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A7A1296" w14:textId="77777777" w:rsidR="006B4AFA" w:rsidRDefault="006B4AFA" w:rsidP="006B4AFA"/>
    <w:p w14:paraId="4827EF0A" w14:textId="77777777" w:rsidR="006B4AFA" w:rsidRDefault="006B4AFA" w:rsidP="006B4AFA"/>
    <w:p w14:paraId="3F0A37B6" w14:textId="77777777" w:rsidR="006B4AFA" w:rsidRDefault="006B4AFA" w:rsidP="006B4AFA"/>
    <w:p w14:paraId="06081C3C" w14:textId="77777777" w:rsidR="006B4AFA" w:rsidRDefault="006B4AFA" w:rsidP="006B4AFA"/>
    <w:p w14:paraId="002FD87B" w14:textId="77777777" w:rsidR="006B4AFA" w:rsidRDefault="006B4AFA" w:rsidP="006B4AFA"/>
    <w:p w14:paraId="4690A061" w14:textId="77777777" w:rsidR="006B4AFA" w:rsidRDefault="006B4AFA" w:rsidP="006B4AFA"/>
    <w:p w14:paraId="35657DD6" w14:textId="77777777" w:rsidR="006B4AFA" w:rsidRDefault="006B4AFA" w:rsidP="006B4AFA">
      <w:pPr>
        <w:jc w:val="center"/>
        <w:rPr>
          <w:rFonts w:eastAsia="黑体"/>
          <w:sz w:val="72"/>
          <w:szCs w:val="84"/>
        </w:rPr>
      </w:pPr>
      <w:r>
        <w:rPr>
          <w:rFonts w:eastAsia="黑体" w:hint="eastAsia"/>
          <w:sz w:val="72"/>
          <w:szCs w:val="84"/>
        </w:rPr>
        <w:t>计</w:t>
      </w:r>
      <w:r>
        <w:rPr>
          <w:rFonts w:eastAsia="黑体" w:hint="eastAsia"/>
          <w:sz w:val="72"/>
          <w:szCs w:val="84"/>
        </w:rPr>
        <w:t xml:space="preserve">  </w:t>
      </w:r>
      <w:r>
        <w:rPr>
          <w:rFonts w:eastAsia="黑体" w:hint="eastAsia"/>
          <w:sz w:val="72"/>
          <w:szCs w:val="84"/>
        </w:rPr>
        <w:t>算</w:t>
      </w:r>
      <w:r>
        <w:rPr>
          <w:rFonts w:eastAsia="黑体" w:hint="eastAsia"/>
          <w:sz w:val="72"/>
          <w:szCs w:val="84"/>
        </w:rPr>
        <w:t xml:space="preserve">  </w:t>
      </w:r>
      <w:r>
        <w:rPr>
          <w:rFonts w:eastAsia="黑体" w:hint="eastAsia"/>
          <w:sz w:val="72"/>
          <w:szCs w:val="84"/>
        </w:rPr>
        <w:t>方</w:t>
      </w:r>
      <w:r>
        <w:rPr>
          <w:rFonts w:eastAsia="黑体" w:hint="eastAsia"/>
          <w:sz w:val="72"/>
          <w:szCs w:val="84"/>
        </w:rPr>
        <w:t xml:space="preserve">  </w:t>
      </w:r>
      <w:r>
        <w:rPr>
          <w:rFonts w:eastAsia="黑体" w:hint="eastAsia"/>
          <w:sz w:val="72"/>
          <w:szCs w:val="84"/>
        </w:rPr>
        <w:t>法</w:t>
      </w:r>
    </w:p>
    <w:p w14:paraId="11993F61" w14:textId="77777777" w:rsidR="006B4AFA" w:rsidRDefault="006B4AFA" w:rsidP="006B4AFA">
      <w:pPr>
        <w:jc w:val="center"/>
      </w:pPr>
    </w:p>
    <w:p w14:paraId="3F212E66" w14:textId="77777777" w:rsidR="006B4AFA" w:rsidRDefault="006B4AFA" w:rsidP="006B4AFA">
      <w:pPr>
        <w:jc w:val="center"/>
      </w:pPr>
    </w:p>
    <w:p w14:paraId="05B2A122" w14:textId="2FDB528B" w:rsidR="006B4AFA" w:rsidRDefault="006B4AFA" w:rsidP="006B4AFA">
      <w:pPr>
        <w:jc w:val="center"/>
      </w:pPr>
      <w:r>
        <w:rPr>
          <w:rFonts w:eastAsia="黑体" w:hint="eastAsia"/>
          <w:sz w:val="44"/>
          <w:szCs w:val="36"/>
        </w:rPr>
        <w:t>实验二</w:t>
      </w:r>
      <w:r>
        <w:rPr>
          <w:rFonts w:eastAsia="黑体" w:hint="eastAsia"/>
          <w:sz w:val="44"/>
          <w:szCs w:val="36"/>
        </w:rPr>
        <w:t xml:space="preserve"> Newton</w:t>
      </w:r>
      <w:r>
        <w:rPr>
          <w:rFonts w:eastAsia="黑体" w:hint="eastAsia"/>
          <w:sz w:val="44"/>
          <w:szCs w:val="36"/>
        </w:rPr>
        <w:t>迭代法</w:t>
      </w:r>
    </w:p>
    <w:p w14:paraId="30DC39FE" w14:textId="77777777" w:rsidR="006B4AFA" w:rsidRDefault="006B4AFA" w:rsidP="006B4AFA"/>
    <w:p w14:paraId="0BA9984C" w14:textId="77777777" w:rsidR="006B4AFA" w:rsidRDefault="006B4AFA" w:rsidP="006B4AFA"/>
    <w:p w14:paraId="044458FB" w14:textId="77777777" w:rsidR="006B4AFA" w:rsidRDefault="006B4AFA" w:rsidP="006B4AFA"/>
    <w:p w14:paraId="4D163F98" w14:textId="77777777" w:rsidR="006B4AFA" w:rsidRDefault="006B4AFA" w:rsidP="006B4AFA"/>
    <w:p w14:paraId="69927CB6" w14:textId="77777777" w:rsidR="006B4AFA" w:rsidRDefault="006B4AFA" w:rsidP="006B4AFA"/>
    <w:p w14:paraId="33C751CC" w14:textId="77777777" w:rsidR="006B4AFA" w:rsidRDefault="006B4AFA" w:rsidP="006B4AFA"/>
    <w:p w14:paraId="0099C65F" w14:textId="77777777" w:rsidR="006B4AFA" w:rsidRDefault="006B4AFA" w:rsidP="006B4AFA"/>
    <w:p w14:paraId="265BD406" w14:textId="77777777" w:rsidR="006B4AFA" w:rsidRDefault="006B4AFA" w:rsidP="006B4AFA"/>
    <w:p w14:paraId="2BE1B5C9" w14:textId="77777777" w:rsidR="006B4AFA" w:rsidRDefault="006B4AFA" w:rsidP="006B4AFA"/>
    <w:p w14:paraId="0D07A991" w14:textId="77777777" w:rsidR="006B4AFA" w:rsidRDefault="006B4AFA" w:rsidP="006B4AFA">
      <w:pPr>
        <w:jc w:val="center"/>
      </w:pPr>
    </w:p>
    <w:p w14:paraId="7A00CAB8" w14:textId="77777777" w:rsidR="006B4AFA" w:rsidRDefault="006B4AFA" w:rsidP="006B4AFA">
      <w:pPr>
        <w:jc w:val="center"/>
      </w:pPr>
    </w:p>
    <w:p w14:paraId="0B6DEF64" w14:textId="77777777" w:rsidR="006B4AFA" w:rsidRDefault="006B4AFA" w:rsidP="006B4AFA">
      <w:pPr>
        <w:ind w:left="2520" w:firstLine="420"/>
        <w:mirrorIndents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 xml:space="preserve">姓名 </w:t>
      </w:r>
      <w:r w:rsidRPr="00547C7C">
        <w:rPr>
          <w:rFonts w:ascii="黑体" w:eastAsia="黑体"/>
          <w:sz w:val="28"/>
          <w:szCs w:val="28"/>
          <w:u w:val="single"/>
        </w:rPr>
        <w:t xml:space="preserve">   </w:t>
      </w:r>
      <w:r w:rsidRPr="00547C7C">
        <w:rPr>
          <w:rFonts w:ascii="黑体" w:eastAsia="黑体" w:hint="eastAsia"/>
          <w:sz w:val="28"/>
          <w:szCs w:val="28"/>
          <w:u w:val="single"/>
        </w:rPr>
        <w:t>孙骁</w:t>
      </w:r>
      <w:r>
        <w:rPr>
          <w:rFonts w:ascii="黑体" w:eastAsia="黑体" w:hint="eastAsia"/>
          <w:sz w:val="28"/>
          <w:szCs w:val="28"/>
          <w:u w:val="single"/>
        </w:rPr>
        <w:t xml:space="preserve"> </w:t>
      </w:r>
      <w:r>
        <w:rPr>
          <w:rFonts w:ascii="黑体" w:eastAsia="黑体"/>
          <w:sz w:val="28"/>
          <w:szCs w:val="28"/>
          <w:u w:val="single"/>
        </w:rPr>
        <w:t xml:space="preserve">  </w:t>
      </w:r>
    </w:p>
    <w:p w14:paraId="138598D6" w14:textId="77777777" w:rsidR="006B4AFA" w:rsidRDefault="006B4AFA" w:rsidP="006B4AFA">
      <w:pPr>
        <w:ind w:left="2520" w:firstLine="420"/>
        <w:mirrorIndents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 xml:space="preserve">学号 </w:t>
      </w:r>
      <w:r w:rsidRPr="00547C7C">
        <w:rPr>
          <w:rFonts w:ascii="黑体" w:eastAsia="黑体" w:hint="eastAsia"/>
          <w:sz w:val="28"/>
          <w:szCs w:val="28"/>
          <w:u w:val="single"/>
        </w:rPr>
        <w:t>1</w:t>
      </w:r>
      <w:r w:rsidRPr="00547C7C">
        <w:rPr>
          <w:rFonts w:ascii="黑体" w:eastAsia="黑体"/>
          <w:sz w:val="28"/>
          <w:szCs w:val="28"/>
          <w:u w:val="single"/>
        </w:rPr>
        <w:t>180300811</w:t>
      </w:r>
    </w:p>
    <w:p w14:paraId="0745047D" w14:textId="77777777" w:rsidR="006B4AFA" w:rsidRDefault="006B4AFA" w:rsidP="006B4AFA">
      <w:pPr>
        <w:ind w:left="2520" w:firstLine="420"/>
        <w:mirrorIndents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 xml:space="preserve">院系 </w:t>
      </w:r>
      <w:r w:rsidRPr="00547C7C">
        <w:rPr>
          <w:rFonts w:ascii="黑体" w:eastAsia="黑体" w:hint="eastAsia"/>
          <w:sz w:val="28"/>
          <w:szCs w:val="28"/>
          <w:u w:val="single"/>
        </w:rPr>
        <w:t>计算机学院</w:t>
      </w:r>
    </w:p>
    <w:p w14:paraId="7DC9F278" w14:textId="77777777" w:rsidR="006B4AFA" w:rsidRDefault="006B4AFA" w:rsidP="006B4AFA">
      <w:pPr>
        <w:ind w:left="2940"/>
        <w:mirrorIndents/>
        <w:rPr>
          <w:rFonts w:ascii="黑体" w:eastAsia="黑体"/>
        </w:rPr>
      </w:pPr>
      <w:r>
        <w:rPr>
          <w:rFonts w:ascii="黑体" w:eastAsia="黑体" w:hint="eastAsia"/>
          <w:sz w:val="28"/>
          <w:szCs w:val="28"/>
        </w:rPr>
        <w:t xml:space="preserve">专业 </w:t>
      </w:r>
      <w:r w:rsidRPr="00547C7C">
        <w:rPr>
          <w:rFonts w:ascii="黑体" w:eastAsia="黑体"/>
          <w:sz w:val="28"/>
          <w:szCs w:val="28"/>
          <w:u w:val="single"/>
        </w:rPr>
        <w:t xml:space="preserve"> </w:t>
      </w:r>
      <w:r w:rsidRPr="00547C7C">
        <w:rPr>
          <w:rFonts w:ascii="黑体" w:eastAsia="黑体" w:hint="eastAsia"/>
          <w:sz w:val="28"/>
          <w:szCs w:val="28"/>
          <w:u w:val="single"/>
        </w:rPr>
        <w:t>计算机系</w:t>
      </w:r>
      <w:r>
        <w:rPr>
          <w:rFonts w:ascii="黑体" w:eastAsia="黑体" w:hint="eastAsia"/>
          <w:sz w:val="28"/>
          <w:szCs w:val="28"/>
          <w:u w:val="single"/>
        </w:rPr>
        <w:t xml:space="preserve"> </w:t>
      </w:r>
    </w:p>
    <w:p w14:paraId="4767D53D" w14:textId="77777777" w:rsidR="006B4AFA" w:rsidRPr="006A6195" w:rsidRDefault="006B4AFA" w:rsidP="006B4AFA">
      <w:pPr>
        <w:rPr>
          <w:rFonts w:ascii="黑体" w:eastAsia="黑体"/>
        </w:rPr>
      </w:pPr>
    </w:p>
    <w:p w14:paraId="756C5182" w14:textId="77777777" w:rsidR="006B4AFA" w:rsidRDefault="006B4AFA" w:rsidP="006B4AFA">
      <w:pPr>
        <w:rPr>
          <w:rFonts w:ascii="黑体" w:eastAsia="黑体"/>
        </w:rPr>
      </w:pPr>
    </w:p>
    <w:p w14:paraId="577FEBF3" w14:textId="77777777" w:rsidR="006B4AFA" w:rsidRPr="000844D8" w:rsidRDefault="006B4AFA" w:rsidP="006B4AFA">
      <w:pPr>
        <w:jc w:val="center"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>哈尔滨工业大学</w:t>
      </w:r>
    </w:p>
    <w:p w14:paraId="618BAFB4" w14:textId="77777777" w:rsidR="006B4AFA" w:rsidRPr="005069B3" w:rsidRDefault="006B4AFA" w:rsidP="006B4AFA">
      <w:pPr>
        <w:ind w:firstLine="435"/>
      </w:pPr>
    </w:p>
    <w:p w14:paraId="46E071D8" w14:textId="77777777" w:rsidR="006B4AFA" w:rsidRPr="00AC0ED0" w:rsidRDefault="006B4AFA" w:rsidP="006B4AFA">
      <w:pPr>
        <w:widowControl/>
        <w:jc w:val="left"/>
      </w:pPr>
      <w:r>
        <w:br w:type="page"/>
      </w:r>
    </w:p>
    <w:p w14:paraId="28322964" w14:textId="7262D52D" w:rsidR="003F5930" w:rsidRPr="00012DA5" w:rsidRDefault="003F5930" w:rsidP="007D04E9">
      <w:pPr>
        <w:widowControl/>
        <w:jc w:val="center"/>
      </w:pPr>
      <w:r w:rsidRPr="005069B3">
        <w:rPr>
          <w:rFonts w:hint="eastAsia"/>
          <w:bCs/>
          <w:szCs w:val="21"/>
        </w:rPr>
        <w:lastRenderedPageBreak/>
        <w:t>实验报告</w:t>
      </w:r>
      <w:r w:rsidR="003071AF">
        <w:rPr>
          <w:rFonts w:hint="eastAsia"/>
          <w:bCs/>
          <w:szCs w:val="21"/>
        </w:rPr>
        <w:t>二</w:t>
      </w:r>
      <w:r w:rsidR="007D04E9">
        <w:rPr>
          <w:rFonts w:hint="eastAsia"/>
          <w:bCs/>
          <w:szCs w:val="21"/>
        </w:rPr>
        <w:t xml:space="preserve"> Newton</w:t>
      </w:r>
      <w:r w:rsidR="007D04E9">
        <w:rPr>
          <w:rFonts w:hint="eastAsia"/>
          <w:bCs/>
          <w:szCs w:val="21"/>
        </w:rPr>
        <w:t>迭代法</w:t>
      </w:r>
    </w:p>
    <w:p w14:paraId="695C9080" w14:textId="77777777" w:rsidR="001F4FDA" w:rsidRPr="005069B3" w:rsidRDefault="001F4FDA" w:rsidP="001F4FDA">
      <w:pPr>
        <w:adjustRightInd w:val="0"/>
        <w:snapToGrid w:val="0"/>
        <w:jc w:val="center"/>
        <w:rPr>
          <w:bCs/>
          <w:szCs w:val="2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815"/>
      </w:tblGrid>
      <w:tr w:rsidR="003F5930" w:rsidRPr="005069B3" w14:paraId="167071FB" w14:textId="77777777" w:rsidTr="00330575">
        <w:tc>
          <w:tcPr>
            <w:tcW w:w="8522" w:type="dxa"/>
          </w:tcPr>
          <w:p w14:paraId="54BC260B" w14:textId="77777777" w:rsidR="00B31E8F" w:rsidRPr="007E0805" w:rsidRDefault="00B31E8F" w:rsidP="00B31E8F">
            <w:pPr>
              <w:adjustRightInd w:val="0"/>
              <w:snapToGrid w:val="0"/>
              <w:spacing w:beforeLines="50" w:before="156"/>
              <w:rPr>
                <w:b/>
                <w:bCs/>
                <w:sz w:val="22"/>
              </w:rPr>
            </w:pPr>
            <w:r w:rsidRPr="007E0805">
              <w:rPr>
                <w:b/>
                <w:bCs/>
                <w:sz w:val="22"/>
              </w:rPr>
              <w:t>题目</w:t>
            </w:r>
          </w:p>
          <w:p w14:paraId="510C5853" w14:textId="58E6181F" w:rsidR="00B31E8F" w:rsidRPr="00F30A46" w:rsidRDefault="0069181E" w:rsidP="00B31E8F"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bCs/>
                <w:szCs w:val="21"/>
              </w:rPr>
              <w:t>Newton</w:t>
            </w:r>
            <w:r>
              <w:rPr>
                <w:rFonts w:hint="eastAsia"/>
                <w:bCs/>
                <w:szCs w:val="21"/>
              </w:rPr>
              <w:t>迭代法</w:t>
            </w:r>
          </w:p>
          <w:p w14:paraId="61A54A4F" w14:textId="77777777" w:rsidR="00B31E8F" w:rsidRPr="007E0805" w:rsidRDefault="00B31E8F" w:rsidP="00B31E8F">
            <w:pPr>
              <w:adjustRightInd w:val="0"/>
              <w:snapToGrid w:val="0"/>
              <w:rPr>
                <w:b/>
                <w:bCs/>
                <w:sz w:val="22"/>
              </w:rPr>
            </w:pPr>
            <w:r w:rsidRPr="007E0805">
              <w:rPr>
                <w:rFonts w:hint="eastAsia"/>
                <w:b/>
                <w:bCs/>
                <w:sz w:val="22"/>
              </w:rPr>
              <w:t>摘要</w:t>
            </w:r>
          </w:p>
          <w:p w14:paraId="40C219FD" w14:textId="404CF07A" w:rsidR="00744B81" w:rsidRPr="005069B3" w:rsidRDefault="00744B81" w:rsidP="00FF6F9D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求非线性方程</w:t>
            </w:r>
            <w:r w:rsidR="00B1338F" w:rsidRPr="00744B81">
              <w:rPr>
                <w:position w:val="-11"/>
                <w:szCs w:val="21"/>
              </w:rPr>
              <w:object w:dxaOrig="898" w:dyaOrig="325" w14:anchorId="569FD2E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.2pt;height:16.25pt" o:ole="">
                  <v:imagedata r:id="rId7" o:title=""/>
                </v:shape>
                <o:OLEObject Type="Embed" ProgID="Equation.AxMath" ShapeID="_x0000_i1025" DrawAspect="Content" ObjectID="_1651428095" r:id="rId8"/>
              </w:object>
            </w:r>
            <w:r>
              <w:rPr>
                <w:rFonts w:hint="eastAsia"/>
                <w:szCs w:val="21"/>
              </w:rPr>
              <w:t>的根</w:t>
            </w:r>
            <w:r w:rsidR="00B1338F" w:rsidRPr="00744B81">
              <w:rPr>
                <w:position w:val="-10"/>
                <w:szCs w:val="21"/>
              </w:rPr>
              <w:object w:dxaOrig="240" w:dyaOrig="315" w14:anchorId="4AB2FCD3">
                <v:shape id="_x0000_i1026" type="#_x0000_t75" style="width:12pt;height:15.55pt" o:ole="">
                  <v:imagedata r:id="rId9" o:title=""/>
                </v:shape>
                <o:OLEObject Type="Embed" ProgID="Equation.AxMath" ShapeID="_x0000_i1026" DrawAspect="Content" ObjectID="_1651428096" r:id="rId10"/>
              </w:objec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Newton</w:t>
            </w:r>
            <w:r>
              <w:rPr>
                <w:rFonts w:hint="eastAsia"/>
                <w:szCs w:val="21"/>
              </w:rPr>
              <w:t>迭代法如下，选取初值</w:t>
            </w:r>
            <w:r w:rsidR="00695993" w:rsidRPr="00695993">
              <w:rPr>
                <w:position w:val="-11"/>
                <w:szCs w:val="21"/>
              </w:rPr>
              <w:object w:dxaOrig="606" w:dyaOrig="315" w14:anchorId="22A96966">
                <v:shape id="_x0000_i1027" type="#_x0000_t75" style="width:30.35pt;height:15.55pt" o:ole="">
                  <v:imagedata r:id="rId11" o:title=""/>
                </v:shape>
                <o:OLEObject Type="Embed" ProgID="Equation.AxMath" ShapeID="_x0000_i1027" DrawAspect="Content" ObjectID="_1651428097" r:id="rId12"/>
              </w:object>
            </w:r>
            <w:r>
              <w:rPr>
                <w:rFonts w:hint="eastAsia"/>
                <w:szCs w:val="21"/>
              </w:rPr>
              <w:t>，通过迭代公式</w:t>
            </w:r>
          </w:p>
          <w:p w14:paraId="098A2B33" w14:textId="05869030" w:rsidR="00B31E8F" w:rsidRPr="00F30A46" w:rsidRDefault="00695993" w:rsidP="00744B81">
            <w:pPr>
              <w:adjustRightInd w:val="0"/>
              <w:snapToGrid w:val="0"/>
              <w:jc w:val="center"/>
              <w:rPr>
                <w:szCs w:val="21"/>
              </w:rPr>
            </w:pPr>
            <w:r w:rsidRPr="00744B81">
              <w:rPr>
                <w:position w:val="-25"/>
                <w:szCs w:val="21"/>
              </w:rPr>
              <w:object w:dxaOrig="1583" w:dyaOrig="608" w14:anchorId="2C01F36E">
                <v:shape id="_x0000_i1028" type="#_x0000_t75" style="width:79.05pt;height:30.35pt" o:ole="">
                  <v:imagedata r:id="rId13" o:title=""/>
                </v:shape>
                <o:OLEObject Type="Embed" ProgID="Equation.AxMath" ShapeID="_x0000_i1028" DrawAspect="Content" ObjectID="_1651428098" r:id="rId14"/>
              </w:object>
            </w:r>
          </w:p>
          <w:p w14:paraId="14A7F3B6" w14:textId="25F55F71" w:rsidR="00B31E8F" w:rsidRDefault="00695993" w:rsidP="00744B81">
            <w:pPr>
              <w:adjustRightInd w:val="0"/>
              <w:snapToGrid w:val="0"/>
              <w:jc w:val="center"/>
              <w:rPr>
                <w:szCs w:val="21"/>
              </w:rPr>
            </w:pPr>
            <w:r w:rsidRPr="007D425A">
              <w:rPr>
                <w:position w:val="-10"/>
                <w:szCs w:val="21"/>
              </w:rPr>
              <w:object w:dxaOrig="1015" w:dyaOrig="313" w14:anchorId="1C450574">
                <v:shape id="_x0000_i1029" type="#_x0000_t75" style="width:50.45pt;height:15.55pt" o:ole="">
                  <v:imagedata r:id="rId15" o:title=""/>
                </v:shape>
                <o:OLEObject Type="Embed" ProgID="Equation.AxMath" ShapeID="_x0000_i1029" DrawAspect="Content" ObjectID="_1651428099" r:id="rId16"/>
              </w:object>
            </w:r>
          </w:p>
          <w:p w14:paraId="3F8A0682" w14:textId="3E41543F" w:rsidR="00B1338F" w:rsidRDefault="00B1338F" w:rsidP="00B1338F">
            <w:pPr>
              <w:adjustRightInd w:val="0"/>
              <w:snapToGrid w:val="0"/>
              <w:spacing w:line="400" w:lineRule="atLeast"/>
            </w:pPr>
            <w:r>
              <w:rPr>
                <w:rFonts w:hint="eastAsia"/>
              </w:rPr>
              <w:t>产生逼近解</w:t>
            </w:r>
            <w:r w:rsidR="00695993" w:rsidRPr="00B1338F">
              <w:rPr>
                <w:position w:val="-10"/>
              </w:rPr>
              <w:object w:dxaOrig="240" w:dyaOrig="315" w14:anchorId="209944FD">
                <v:shape id="_x0000_i1030" type="#_x0000_t75" style="width:12pt;height:15.55pt" o:ole="">
                  <v:imagedata r:id="rId17" o:title=""/>
                </v:shape>
                <o:OLEObject Type="Embed" ProgID="Equation.AxMath" ShapeID="_x0000_i1030" DrawAspect="Content" ObjectID="_1651428100" r:id="rId18"/>
              </w:object>
            </w:r>
            <w:r>
              <w:rPr>
                <w:rFonts w:hint="eastAsia"/>
              </w:rPr>
              <w:t>的迭代序列</w:t>
            </w:r>
            <w:r w:rsidR="00695993" w:rsidRPr="00B1338F">
              <w:rPr>
                <w:position w:val="-11"/>
              </w:rPr>
              <w:object w:dxaOrig="416" w:dyaOrig="330" w14:anchorId="34C835B1">
                <v:shape id="_x0000_i1031" type="#_x0000_t75" style="width:20.8pt;height:16.25pt" o:ole="">
                  <v:imagedata r:id="rId19" o:title=""/>
                </v:shape>
                <o:OLEObject Type="Embed" ProgID="Equation.AxMath" ShapeID="_x0000_i1031" DrawAspect="Content" ObjectID="_1651428101" r:id="rId20"/>
              </w:object>
            </w:r>
            <w:r w:rsidR="00061125">
              <w:rPr>
                <w:rFonts w:hint="eastAsia"/>
              </w:rPr>
              <w:t>.</w:t>
            </w:r>
            <w:r w:rsidR="00061125">
              <w:t xml:space="preserve"> </w:t>
            </w:r>
            <w:r>
              <w:rPr>
                <w:rFonts w:hint="eastAsia"/>
              </w:rPr>
              <w:t>当</w:t>
            </w:r>
            <w:r w:rsidRPr="00B1338F">
              <w:rPr>
                <w:position w:val="-11"/>
              </w:rPr>
              <w:object w:dxaOrig="229" w:dyaOrig="315" w14:anchorId="6D148721">
                <v:shape id="_x0000_i1032" type="#_x0000_t75" style="width:11.65pt;height:15.55pt" o:ole="">
                  <v:imagedata r:id="rId21" o:title=""/>
                </v:shape>
                <o:OLEObject Type="Embed" ProgID="Equation.AxMath" ShapeID="_x0000_i1032" DrawAspect="Content" ObjectID="_1651428102" r:id="rId22"/>
              </w:object>
            </w:r>
            <w:r>
              <w:rPr>
                <w:rFonts w:hint="eastAsia"/>
              </w:rPr>
              <w:t>距</w:t>
            </w:r>
            <w:r w:rsidR="00695993" w:rsidRPr="00B1338F">
              <w:rPr>
                <w:position w:val="-10"/>
              </w:rPr>
              <w:object w:dxaOrig="240" w:dyaOrig="315" w14:anchorId="23FFA386">
                <v:shape id="_x0000_i1033" type="#_x0000_t75" style="width:12pt;height:15.55pt" o:ole="">
                  <v:imagedata r:id="rId17" o:title=""/>
                </v:shape>
                <o:OLEObject Type="Embed" ProgID="Equation.AxMath" ShapeID="_x0000_i1033" DrawAspect="Content" ObjectID="_1651428103" r:id="rId23"/>
              </w:object>
            </w:r>
            <w:r>
              <w:rPr>
                <w:rFonts w:hint="eastAsia"/>
              </w:rPr>
              <w:t>较近时，</w:t>
            </w:r>
            <w:r w:rsidR="00695993" w:rsidRPr="00B1338F">
              <w:rPr>
                <w:position w:val="-11"/>
              </w:rPr>
              <w:object w:dxaOrig="416" w:dyaOrig="330" w14:anchorId="43EC87F2">
                <v:shape id="_x0000_i1034" type="#_x0000_t75" style="width:20.8pt;height:16.25pt" o:ole="">
                  <v:imagedata r:id="rId19" o:title=""/>
                </v:shape>
                <o:OLEObject Type="Embed" ProgID="Equation.AxMath" ShapeID="_x0000_i1034" DrawAspect="Content" ObjectID="_1651428104" r:id="rId24"/>
              </w:object>
            </w:r>
            <w:r>
              <w:rPr>
                <w:rFonts w:hint="eastAsia"/>
              </w:rPr>
              <w:t>很快收敛于</w:t>
            </w:r>
            <w:r w:rsidR="00695993" w:rsidRPr="00B1338F">
              <w:rPr>
                <w:position w:val="-10"/>
              </w:rPr>
              <w:object w:dxaOrig="240" w:dyaOrig="315" w14:anchorId="74878EDA">
                <v:shape id="_x0000_i1035" type="#_x0000_t75" style="width:12pt;height:15.55pt" o:ole="">
                  <v:imagedata r:id="rId17" o:title=""/>
                </v:shape>
                <o:OLEObject Type="Embed" ProgID="Equation.AxMath" ShapeID="_x0000_i1035" DrawAspect="Content" ObjectID="_1651428105" r:id="rId25"/>
              </w:object>
            </w:r>
            <w:r>
              <w:rPr>
                <w:rFonts w:hint="eastAsia"/>
              </w:rPr>
              <w:t>。但当</w:t>
            </w:r>
            <w:r w:rsidR="00695993" w:rsidRPr="00695993">
              <w:rPr>
                <w:position w:val="-11"/>
                <w:szCs w:val="21"/>
              </w:rPr>
              <w:object w:dxaOrig="229" w:dyaOrig="315" w14:anchorId="755476E1">
                <v:shape id="_x0000_i1036" type="#_x0000_t75" style="width:11.65pt;height:15.55pt" o:ole="">
                  <v:imagedata r:id="rId26" o:title=""/>
                </v:shape>
                <o:OLEObject Type="Embed" ProgID="Equation.AxMath" ShapeID="_x0000_i1036" DrawAspect="Content" ObjectID="_1651428106" r:id="rId27"/>
              </w:object>
            </w:r>
            <w:r>
              <w:rPr>
                <w:rFonts w:hint="eastAsia"/>
              </w:rPr>
              <w:t>选择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当时，会导致</w:t>
            </w:r>
            <w:r w:rsidR="00695993" w:rsidRPr="00B1338F">
              <w:rPr>
                <w:position w:val="-11"/>
              </w:rPr>
              <w:object w:dxaOrig="416" w:dyaOrig="330" w14:anchorId="08342741">
                <v:shape id="_x0000_i1037" type="#_x0000_t75" style="width:20.8pt;height:16.25pt" o:ole="">
                  <v:imagedata r:id="rId19" o:title=""/>
                </v:shape>
                <o:OLEObject Type="Embed" ProgID="Equation.AxMath" ShapeID="_x0000_i1037" DrawAspect="Content" ObjectID="_1651428107" r:id="rId28"/>
              </w:object>
            </w:r>
            <w:r>
              <w:rPr>
                <w:rFonts w:hint="eastAsia"/>
              </w:rPr>
              <w:t>发散。故事先规定迭代的最多次数</w:t>
            </w:r>
            <w:r w:rsidR="00842BFA">
              <w:rPr>
                <w:rFonts w:hint="eastAsia"/>
              </w:rPr>
              <w:t>.</w:t>
            </w:r>
            <w:r w:rsidR="00842BFA">
              <w:t xml:space="preserve"> </w:t>
            </w:r>
            <w:r>
              <w:rPr>
                <w:rFonts w:hint="eastAsia"/>
              </w:rPr>
              <w:t>若超过这个次数</w:t>
            </w:r>
            <w:r w:rsidR="00695993">
              <w:rPr>
                <w:rFonts w:hint="eastAsia"/>
              </w:rPr>
              <w:t>仍</w:t>
            </w:r>
            <w:r>
              <w:rPr>
                <w:rFonts w:hint="eastAsia"/>
              </w:rPr>
              <w:t>不收敛，则停止迭代另选初值</w:t>
            </w:r>
            <w:r w:rsidR="00061125">
              <w:rPr>
                <w:rFonts w:hint="eastAsia"/>
              </w:rPr>
              <w:t>.</w:t>
            </w:r>
            <w:r w:rsidR="00061125">
              <w:t xml:space="preserve"> </w:t>
            </w:r>
          </w:p>
          <w:p w14:paraId="0E64C2E2" w14:textId="6DF2FDCF" w:rsidR="00FF6F9D" w:rsidRPr="005069B3" w:rsidRDefault="00FF6F9D" w:rsidP="00FF6F9D">
            <w:pPr>
              <w:ind w:firstLineChars="200" w:firstLine="420"/>
              <w:rPr>
                <w:szCs w:val="21"/>
              </w:rPr>
            </w:pPr>
            <w:r w:rsidRPr="005069B3">
              <w:rPr>
                <w:rFonts w:hint="eastAsia"/>
                <w:szCs w:val="21"/>
              </w:rPr>
              <w:t>一般地，牛顿迭代法具有局部收敛性，为保证迭代收敛，要求，对充分小的</w:t>
            </w:r>
            <w:r w:rsidRPr="00FF6F9D">
              <w:rPr>
                <w:position w:val="-10"/>
                <w:szCs w:val="21"/>
              </w:rPr>
              <w:object w:dxaOrig="519" w:dyaOrig="313" w14:anchorId="341D2097">
                <v:shape id="_x0000_i1038" type="#_x0000_t75" style="width:26.1pt;height:15.55pt" o:ole="">
                  <v:imagedata r:id="rId29" o:title=""/>
                </v:shape>
                <o:OLEObject Type="Embed" ProgID="Equation.AxMath" ShapeID="_x0000_i1038" DrawAspect="Content" ObjectID="_1651428108" r:id="rId30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FF6F9D">
              <w:rPr>
                <w:position w:val="-11"/>
                <w:szCs w:val="21"/>
              </w:rPr>
              <w:object w:dxaOrig="1107" w:dyaOrig="330" w14:anchorId="6407E75C">
                <v:shape id="_x0000_i1039" type="#_x0000_t75" style="width:55.75pt;height:16.25pt" o:ole="">
                  <v:imagedata r:id="rId31" o:title=""/>
                </v:shape>
                <o:OLEObject Type="Embed" ProgID="Equation.AxMath" ShapeID="_x0000_i1039" DrawAspect="Content" ObjectID="_1651428109" r:id="rId32"/>
              </w:object>
            </w:r>
            <w:r w:rsidR="00061125">
              <w:rPr>
                <w:rFonts w:hint="eastAsia"/>
                <w:szCs w:val="21"/>
              </w:rPr>
              <w:t>.</w:t>
            </w:r>
            <w:r w:rsidR="00061125">
              <w:rPr>
                <w:szCs w:val="21"/>
              </w:rPr>
              <w:t xml:space="preserve"> </w:t>
            </w:r>
            <w:r w:rsidRPr="005069B3">
              <w:rPr>
                <w:rFonts w:hint="eastAsia"/>
                <w:szCs w:val="21"/>
              </w:rPr>
              <w:t>如果</w:t>
            </w:r>
            <w:r w:rsidRPr="00FF6F9D">
              <w:rPr>
                <w:position w:val="-11"/>
                <w:szCs w:val="21"/>
              </w:rPr>
              <w:object w:dxaOrig="1477" w:dyaOrig="325" w14:anchorId="12164E90">
                <v:shape id="_x0000_i1040" type="#_x0000_t75" style="width:73.75pt;height:16.25pt" o:ole="">
                  <v:imagedata r:id="rId33" o:title=""/>
                </v:shape>
                <o:OLEObject Type="Embed" ProgID="Equation.AxMath" ShapeID="_x0000_i1040" DrawAspect="Content" ObjectID="_1651428110" r:id="rId34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FF6F9D">
              <w:rPr>
                <w:position w:val="-11"/>
                <w:szCs w:val="21"/>
              </w:rPr>
              <w:object w:dxaOrig="999" w:dyaOrig="330" w14:anchorId="7FFF7420">
                <v:shape id="_x0000_i1041" type="#_x0000_t75" style="width:49.75pt;height:16.25pt" o:ole="">
                  <v:imagedata r:id="rId35" o:title=""/>
                </v:shape>
                <o:OLEObject Type="Embed" ProgID="Equation.AxMath" ShapeID="_x0000_i1041" DrawAspect="Content" ObjectID="_1651428111" r:id="rId36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FF6F9D">
              <w:rPr>
                <w:position w:val="-11"/>
                <w:szCs w:val="21"/>
              </w:rPr>
              <w:object w:dxaOrig="1045" w:dyaOrig="330" w14:anchorId="0CA53360">
                <v:shape id="_x0000_i1042" type="#_x0000_t75" style="width:52.25pt;height:16.25pt" o:ole="">
                  <v:imagedata r:id="rId37" o:title=""/>
                </v:shape>
                <o:OLEObject Type="Embed" ProgID="Equation.AxMath" ShapeID="_x0000_i1042" DrawAspect="Content" ObjectID="_1651428112" r:id="rId38"/>
              </w:object>
            </w:r>
            <w:r w:rsidRPr="005069B3">
              <w:rPr>
                <w:rFonts w:hint="eastAsia"/>
                <w:szCs w:val="21"/>
              </w:rPr>
              <w:t>，那么，对充分小的</w:t>
            </w:r>
            <w:r w:rsidRPr="00FF6F9D">
              <w:rPr>
                <w:position w:val="-10"/>
                <w:szCs w:val="21"/>
              </w:rPr>
              <w:object w:dxaOrig="519" w:dyaOrig="313" w14:anchorId="335249BC">
                <v:shape id="_x0000_i1043" type="#_x0000_t75" style="width:26.1pt;height:15.55pt" o:ole="">
                  <v:imagedata r:id="rId29" o:title=""/>
                </v:shape>
                <o:OLEObject Type="Embed" ProgID="Equation.AxMath" ShapeID="_x0000_i1043" DrawAspect="Content" ObjectID="_1651428113" r:id="rId39"/>
              </w:object>
            </w:r>
            <w:r w:rsidRPr="005069B3">
              <w:rPr>
                <w:rFonts w:hint="eastAsia"/>
                <w:szCs w:val="21"/>
              </w:rPr>
              <w:t>，当</w:t>
            </w:r>
            <w:r w:rsidRPr="00FF6F9D">
              <w:rPr>
                <w:position w:val="-11"/>
                <w:szCs w:val="21"/>
              </w:rPr>
              <w:object w:dxaOrig="1107" w:dyaOrig="330" w14:anchorId="2A05AB3B">
                <v:shape id="_x0000_i1044" type="#_x0000_t75" style="width:55.75pt;height:16.25pt" o:ole="">
                  <v:imagedata r:id="rId31" o:title=""/>
                </v:shape>
                <o:OLEObject Type="Embed" ProgID="Equation.AxMath" ShapeID="_x0000_i1044" DrawAspect="Content" ObjectID="_1651428114" r:id="rId40"/>
              </w:object>
            </w:r>
            <w:r w:rsidRPr="005069B3">
              <w:rPr>
                <w:rFonts w:hint="eastAsia"/>
                <w:szCs w:val="21"/>
              </w:rPr>
              <w:t>时，由牛顿迭代法计算出的</w:t>
            </w:r>
            <w:r w:rsidR="00D7142B" w:rsidRPr="00B1338F">
              <w:rPr>
                <w:position w:val="-11"/>
              </w:rPr>
              <w:object w:dxaOrig="416" w:dyaOrig="330" w14:anchorId="786E8EFD">
                <v:shape id="_x0000_i1045" type="#_x0000_t75" style="width:20.8pt;height:16.25pt" o:ole="">
                  <v:imagedata r:id="rId19" o:title=""/>
                </v:shape>
                <o:OLEObject Type="Embed" ProgID="Equation.AxMath" ShapeID="_x0000_i1045" DrawAspect="Content" ObjectID="_1651428115" r:id="rId41"/>
              </w:object>
            </w:r>
            <w:r w:rsidRPr="005069B3">
              <w:rPr>
                <w:rFonts w:hint="eastAsia"/>
                <w:szCs w:val="21"/>
              </w:rPr>
              <w:t>收敛于</w:t>
            </w:r>
            <w:r w:rsidR="00D7142B" w:rsidRPr="00B1338F">
              <w:rPr>
                <w:position w:val="-10"/>
              </w:rPr>
              <w:object w:dxaOrig="240" w:dyaOrig="315" w14:anchorId="393520A3">
                <v:shape id="_x0000_i1046" type="#_x0000_t75" style="width:12pt;height:15.55pt" o:ole="">
                  <v:imagedata r:id="rId17" o:title=""/>
                </v:shape>
                <o:OLEObject Type="Embed" ProgID="Equation.AxMath" ShapeID="_x0000_i1046" DrawAspect="Content" ObjectID="_1651428116" r:id="rId42"/>
              </w:object>
            </w:r>
            <w:r w:rsidRPr="005069B3">
              <w:rPr>
                <w:rFonts w:hint="eastAsia"/>
                <w:szCs w:val="21"/>
              </w:rPr>
              <w:t>，且收敛速度是</w:t>
            </w:r>
            <w:r w:rsidRPr="005069B3">
              <w:rPr>
                <w:rFonts w:hint="eastAsia"/>
                <w:szCs w:val="21"/>
              </w:rPr>
              <w:t>2</w:t>
            </w:r>
            <w:r w:rsidRPr="005069B3">
              <w:rPr>
                <w:rFonts w:hint="eastAsia"/>
                <w:szCs w:val="21"/>
              </w:rPr>
              <w:t>阶的；如果</w:t>
            </w:r>
            <w:r w:rsidR="00D7142B" w:rsidRPr="00FF6F9D">
              <w:rPr>
                <w:position w:val="-11"/>
                <w:szCs w:val="21"/>
              </w:rPr>
              <w:object w:dxaOrig="1507" w:dyaOrig="325" w14:anchorId="12E452F5">
                <v:shape id="_x0000_i1047" type="#_x0000_t75" style="width:75.55pt;height:16.25pt" o:ole="">
                  <v:imagedata r:id="rId43" o:title=""/>
                </v:shape>
                <o:OLEObject Type="Embed" ProgID="Equation.AxMath" ShapeID="_x0000_i1047" DrawAspect="Content" ObjectID="_1651428117" r:id="rId44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="00D7142B" w:rsidRPr="00D7142B">
              <w:rPr>
                <w:position w:val="-11"/>
                <w:szCs w:val="21"/>
              </w:rPr>
              <w:object w:dxaOrig="3572" w:dyaOrig="331" w14:anchorId="36C80F83">
                <v:shape id="_x0000_i1048" type="#_x0000_t75" style="width:178.25pt;height:16.25pt" o:ole="">
                  <v:imagedata r:id="rId45" o:title=""/>
                </v:shape>
                <o:OLEObject Type="Embed" ProgID="Equation.AxMath" ShapeID="_x0000_i1048" DrawAspect="Content" ObjectID="_1651428118" r:id="rId46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="00D7142B" w:rsidRPr="00D7142B">
              <w:rPr>
                <w:position w:val="-11"/>
                <w:szCs w:val="21"/>
              </w:rPr>
              <w:object w:dxaOrig="1874" w:dyaOrig="331" w14:anchorId="6409705B">
                <v:shape id="_x0000_i1049" type="#_x0000_t75" style="width:93.9pt;height:16.25pt" o:ole="">
                  <v:imagedata r:id="rId47" o:title=""/>
                </v:shape>
                <o:OLEObject Type="Embed" ProgID="Equation.AxMath" ShapeID="_x0000_i1049" DrawAspect="Content" ObjectID="_1651428119" r:id="rId48"/>
              </w:object>
            </w:r>
            <w:r w:rsidRPr="005069B3">
              <w:rPr>
                <w:rFonts w:hint="eastAsia"/>
                <w:szCs w:val="21"/>
              </w:rPr>
              <w:t>，那么，对充分小的</w:t>
            </w:r>
            <w:r w:rsidR="00D37736" w:rsidRPr="00FF6F9D">
              <w:rPr>
                <w:position w:val="-10"/>
                <w:szCs w:val="21"/>
              </w:rPr>
              <w:object w:dxaOrig="519" w:dyaOrig="313" w14:anchorId="5E9032FA">
                <v:shape id="_x0000_i1050" type="#_x0000_t75" style="width:26.1pt;height:15.55pt" o:ole="">
                  <v:imagedata r:id="rId29" o:title=""/>
                </v:shape>
                <o:OLEObject Type="Embed" ProgID="Equation.AxMath" ShapeID="_x0000_i1050" DrawAspect="Content" ObjectID="_1651428120" r:id="rId49"/>
              </w:object>
            </w:r>
            <w:r w:rsidRPr="005069B3">
              <w:rPr>
                <w:rFonts w:hint="eastAsia"/>
                <w:szCs w:val="21"/>
              </w:rPr>
              <w:t>，当</w:t>
            </w:r>
            <w:r w:rsidR="00D37736" w:rsidRPr="00FF6F9D">
              <w:rPr>
                <w:position w:val="-11"/>
                <w:szCs w:val="21"/>
              </w:rPr>
              <w:object w:dxaOrig="1107" w:dyaOrig="330" w14:anchorId="72FFE323">
                <v:shape id="_x0000_i1051" type="#_x0000_t75" style="width:55.75pt;height:16.25pt" o:ole="">
                  <v:imagedata r:id="rId31" o:title=""/>
                </v:shape>
                <o:OLEObject Type="Embed" ProgID="Equation.AxMath" ShapeID="_x0000_i1051" DrawAspect="Content" ObjectID="_1651428121" r:id="rId50"/>
              </w:object>
            </w:r>
            <w:r w:rsidRPr="005069B3">
              <w:rPr>
                <w:rFonts w:hint="eastAsia"/>
                <w:szCs w:val="21"/>
              </w:rPr>
              <w:t>时，由牛顿迭代法计算出的</w:t>
            </w:r>
            <w:r w:rsidR="00D37736" w:rsidRPr="00B1338F">
              <w:rPr>
                <w:position w:val="-11"/>
              </w:rPr>
              <w:object w:dxaOrig="416" w:dyaOrig="330" w14:anchorId="45FB4396">
                <v:shape id="_x0000_i1052" type="#_x0000_t75" style="width:20.8pt;height:16.25pt" o:ole="">
                  <v:imagedata r:id="rId19" o:title=""/>
                </v:shape>
                <o:OLEObject Type="Embed" ProgID="Equation.AxMath" ShapeID="_x0000_i1052" DrawAspect="Content" ObjectID="_1651428122" r:id="rId51"/>
              </w:object>
            </w:r>
            <w:r w:rsidRPr="005069B3">
              <w:rPr>
                <w:rFonts w:hint="eastAsia"/>
                <w:szCs w:val="21"/>
              </w:rPr>
              <w:t>收敛于</w:t>
            </w:r>
            <w:r w:rsidR="00D37736" w:rsidRPr="00B1338F">
              <w:rPr>
                <w:position w:val="-10"/>
              </w:rPr>
              <w:object w:dxaOrig="240" w:dyaOrig="315" w14:anchorId="7DD4C788">
                <v:shape id="_x0000_i1053" type="#_x0000_t75" style="width:12pt;height:15.55pt" o:ole="">
                  <v:imagedata r:id="rId17" o:title=""/>
                </v:shape>
                <o:OLEObject Type="Embed" ProgID="Equation.AxMath" ShapeID="_x0000_i1053" DrawAspect="Content" ObjectID="_1651428123" r:id="rId52"/>
              </w:object>
            </w:r>
            <w:r w:rsidRPr="005069B3">
              <w:rPr>
                <w:rFonts w:hint="eastAsia"/>
                <w:szCs w:val="21"/>
              </w:rPr>
              <w:t>，且收敛速度是</w:t>
            </w:r>
            <w:r w:rsidRPr="005069B3">
              <w:rPr>
                <w:rFonts w:hint="eastAsia"/>
                <w:szCs w:val="21"/>
              </w:rPr>
              <w:t>1</w:t>
            </w:r>
            <w:r w:rsidRPr="005069B3">
              <w:rPr>
                <w:rFonts w:hint="eastAsia"/>
                <w:szCs w:val="21"/>
              </w:rPr>
              <w:t>阶的</w:t>
            </w:r>
            <w:r w:rsidR="00061125">
              <w:rPr>
                <w:rFonts w:hint="eastAsia"/>
                <w:szCs w:val="21"/>
              </w:rPr>
              <w:t>.</w:t>
            </w:r>
          </w:p>
          <w:p w14:paraId="085ADD0D" w14:textId="5D25A216" w:rsidR="00B31E8F" w:rsidRDefault="00B31E8F" w:rsidP="00B31E8F">
            <w:pPr>
              <w:adjustRightInd w:val="0"/>
              <w:snapToGrid w:val="0"/>
            </w:pPr>
          </w:p>
          <w:p w14:paraId="07C815F0" w14:textId="21FE59E7" w:rsidR="00061125" w:rsidRDefault="00061125" w:rsidP="00B31E8F">
            <w:pPr>
              <w:adjustRightInd w:val="0"/>
              <w:snapToGrid w:val="0"/>
            </w:pPr>
          </w:p>
          <w:p w14:paraId="35CBB1DC" w14:textId="77777777" w:rsidR="00061125" w:rsidRPr="00F30A46" w:rsidRDefault="00061125" w:rsidP="00B31E8F">
            <w:pPr>
              <w:adjustRightInd w:val="0"/>
              <w:snapToGrid w:val="0"/>
              <w:rPr>
                <w:szCs w:val="21"/>
              </w:rPr>
            </w:pPr>
          </w:p>
          <w:p w14:paraId="20DEF08D" w14:textId="77777777" w:rsidR="00B31E8F" w:rsidRDefault="00B31E8F" w:rsidP="00B31E8F">
            <w:pPr>
              <w:adjustRightInd w:val="0"/>
              <w:snapToGrid w:val="0"/>
              <w:rPr>
                <w:b/>
                <w:bCs/>
                <w:sz w:val="22"/>
              </w:rPr>
            </w:pPr>
            <w:r w:rsidRPr="007E0805">
              <w:rPr>
                <w:b/>
                <w:bCs/>
                <w:sz w:val="22"/>
              </w:rPr>
              <w:t>前言（目的和意义）</w:t>
            </w:r>
          </w:p>
          <w:p w14:paraId="23BF06E0" w14:textId="77777777" w:rsidR="00B31E8F" w:rsidRPr="00F30A46" w:rsidRDefault="00B31E8F" w:rsidP="00B31E8F">
            <w:pPr>
              <w:adjustRightInd w:val="0"/>
              <w:snapToGrid w:val="0"/>
              <w:rPr>
                <w:szCs w:val="21"/>
              </w:rPr>
            </w:pPr>
          </w:p>
          <w:p w14:paraId="727774F2" w14:textId="77777777" w:rsidR="00B31E8F" w:rsidRPr="00F30A46" w:rsidRDefault="00B31E8F" w:rsidP="00B31E8F">
            <w:pPr>
              <w:adjustRightInd w:val="0"/>
              <w:snapToGrid w:val="0"/>
              <w:rPr>
                <w:szCs w:val="21"/>
              </w:rPr>
            </w:pPr>
            <w:r>
              <w:rPr>
                <w:rFonts w:hint="eastAsia"/>
                <w:szCs w:val="21"/>
              </w:rPr>
              <w:t>目的：</w:t>
            </w:r>
          </w:p>
          <w:p w14:paraId="6BCE633E" w14:textId="15771045" w:rsidR="00B31E8F" w:rsidRPr="00F30A46" w:rsidRDefault="00B31E8F" w:rsidP="00B31E8F">
            <w:pPr>
              <w:adjustRightInd w:val="0"/>
              <w:snapToGrid w:val="0"/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利用</w:t>
            </w:r>
            <w:r w:rsidR="0069181E">
              <w:rPr>
                <w:rFonts w:hint="eastAsia"/>
                <w:szCs w:val="21"/>
              </w:rPr>
              <w:t>Newton</w:t>
            </w:r>
            <w:r w:rsidR="0069181E">
              <w:rPr>
                <w:rFonts w:hint="eastAsia"/>
                <w:szCs w:val="21"/>
              </w:rPr>
              <w:t>迭代法求</w:t>
            </w:r>
            <w:r w:rsidR="00061125" w:rsidRPr="001072D9">
              <w:rPr>
                <w:position w:val="-11"/>
                <w:szCs w:val="21"/>
              </w:rPr>
              <w:object w:dxaOrig="898" w:dyaOrig="325" w14:anchorId="6FE23946">
                <v:shape id="_x0000_i1054" type="#_x0000_t75" style="width:44.45pt;height:16.25pt" o:ole="">
                  <v:imagedata r:id="rId53" o:title=""/>
                </v:shape>
                <o:OLEObject Type="Embed" ProgID="Equation.AxMath" ShapeID="_x0000_i1054" DrawAspect="Content" ObjectID="_1651428124" r:id="rId54"/>
              </w:object>
            </w:r>
            <w:r w:rsidR="0080590E">
              <w:rPr>
                <w:rFonts w:hint="eastAsia"/>
                <w:szCs w:val="21"/>
              </w:rPr>
              <w:t>的根</w:t>
            </w:r>
            <w:r>
              <w:rPr>
                <w:rFonts w:hint="eastAsia"/>
                <w:szCs w:val="21"/>
              </w:rPr>
              <w:t>.</w:t>
            </w:r>
          </w:p>
          <w:p w14:paraId="67C24120" w14:textId="77777777" w:rsidR="00B31E8F" w:rsidRPr="00F30A46" w:rsidRDefault="00B31E8F" w:rsidP="00B31E8F">
            <w:pPr>
              <w:adjustRightInd w:val="0"/>
              <w:snapToGrid w:val="0"/>
              <w:rPr>
                <w:szCs w:val="21"/>
              </w:rPr>
            </w:pPr>
            <w:r>
              <w:rPr>
                <w:rFonts w:hint="eastAsia"/>
                <w:szCs w:val="21"/>
              </w:rPr>
              <w:t>意义：</w:t>
            </w:r>
          </w:p>
          <w:p w14:paraId="22494F5B" w14:textId="256F9749" w:rsidR="00B31E8F" w:rsidRPr="00F30A46" w:rsidRDefault="00B31E8F" w:rsidP="00B31E8F">
            <w:pPr>
              <w:adjustRightInd w:val="0"/>
              <w:snapToGrid w:val="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 xml:space="preserve">   </w:t>
            </w:r>
            <w:r>
              <w:rPr>
                <w:rFonts w:hint="eastAsia"/>
                <w:szCs w:val="21"/>
              </w:rPr>
              <w:t>通过此次实验，使用编程语言实现</w:t>
            </w:r>
            <w:r w:rsidR="0080590E">
              <w:rPr>
                <w:rFonts w:hint="eastAsia"/>
                <w:szCs w:val="21"/>
              </w:rPr>
              <w:t>N</w:t>
            </w:r>
            <w:r w:rsidR="0080590E">
              <w:rPr>
                <w:szCs w:val="21"/>
              </w:rPr>
              <w:t>ewton</w:t>
            </w:r>
            <w:r w:rsidR="0080590E">
              <w:rPr>
                <w:rFonts w:hint="eastAsia"/>
                <w:szCs w:val="21"/>
              </w:rPr>
              <w:t>迭代法</w:t>
            </w:r>
            <w:r>
              <w:rPr>
                <w:rFonts w:hint="eastAsia"/>
                <w:szCs w:val="21"/>
              </w:rPr>
              <w:t>，学会使用</w:t>
            </w:r>
            <w:r w:rsidR="0080590E">
              <w:rPr>
                <w:rFonts w:hint="eastAsia"/>
                <w:szCs w:val="21"/>
              </w:rPr>
              <w:t>Newton</w:t>
            </w:r>
            <w:r w:rsidR="0080590E">
              <w:rPr>
                <w:rFonts w:hint="eastAsia"/>
                <w:szCs w:val="21"/>
              </w:rPr>
              <w:t>迭代法求</w:t>
            </w:r>
            <w:r w:rsidR="00061125" w:rsidRPr="001072D9">
              <w:rPr>
                <w:position w:val="-11"/>
                <w:szCs w:val="21"/>
              </w:rPr>
              <w:object w:dxaOrig="898" w:dyaOrig="325" w14:anchorId="74AAD3D0">
                <v:shape id="_x0000_i1055" type="#_x0000_t75" style="width:44.45pt;height:16.25pt" o:ole="">
                  <v:imagedata r:id="rId53" o:title=""/>
                </v:shape>
                <o:OLEObject Type="Embed" ProgID="Equation.AxMath" ShapeID="_x0000_i1055" DrawAspect="Content" ObjectID="_1651428125" r:id="rId55"/>
              </w:object>
            </w:r>
            <w:r w:rsidR="0080590E">
              <w:rPr>
                <w:rFonts w:hint="eastAsia"/>
                <w:szCs w:val="21"/>
              </w:rPr>
              <w:t>的根</w:t>
            </w:r>
            <w:r>
              <w:rPr>
                <w:rFonts w:hint="eastAsia"/>
                <w:szCs w:val="21"/>
              </w:rPr>
              <w:t>，以解决其他科学实验中的函数</w:t>
            </w:r>
            <w:r w:rsidR="0080590E">
              <w:rPr>
                <w:rFonts w:hint="eastAsia"/>
                <w:szCs w:val="21"/>
              </w:rPr>
              <w:t>求根</w:t>
            </w:r>
            <w:r>
              <w:rPr>
                <w:rFonts w:hint="eastAsia"/>
                <w:szCs w:val="21"/>
              </w:rPr>
              <w:t>计算问题</w:t>
            </w:r>
            <w:r>
              <w:rPr>
                <w:rFonts w:hint="eastAsia"/>
                <w:szCs w:val="21"/>
              </w:rPr>
              <w:t>.</w:t>
            </w:r>
          </w:p>
          <w:p w14:paraId="0DB1C3CB" w14:textId="77777777" w:rsidR="003F5930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593C2D63" w14:textId="77777777" w:rsidR="00B31E8F" w:rsidRDefault="00B31E8F" w:rsidP="00330575">
            <w:pPr>
              <w:adjustRightInd w:val="0"/>
              <w:snapToGrid w:val="0"/>
              <w:rPr>
                <w:szCs w:val="21"/>
              </w:rPr>
            </w:pPr>
          </w:p>
          <w:p w14:paraId="252A64C8" w14:textId="77777777" w:rsidR="00B31E8F" w:rsidRDefault="00B31E8F" w:rsidP="00330575">
            <w:pPr>
              <w:adjustRightInd w:val="0"/>
              <w:snapToGrid w:val="0"/>
              <w:rPr>
                <w:szCs w:val="21"/>
              </w:rPr>
            </w:pPr>
          </w:p>
          <w:p w14:paraId="65596878" w14:textId="77777777" w:rsidR="00B31E8F" w:rsidRDefault="00B31E8F" w:rsidP="00330575">
            <w:pPr>
              <w:adjustRightInd w:val="0"/>
              <w:snapToGrid w:val="0"/>
              <w:rPr>
                <w:szCs w:val="21"/>
              </w:rPr>
            </w:pPr>
          </w:p>
          <w:p w14:paraId="2DCB8820" w14:textId="77777777" w:rsidR="00B31E8F" w:rsidRDefault="00B31E8F" w:rsidP="00330575">
            <w:pPr>
              <w:adjustRightInd w:val="0"/>
              <w:snapToGrid w:val="0"/>
              <w:rPr>
                <w:szCs w:val="21"/>
              </w:rPr>
            </w:pPr>
          </w:p>
          <w:p w14:paraId="3A9DF50E" w14:textId="77777777" w:rsidR="00482AED" w:rsidRPr="00482AED" w:rsidRDefault="00482AED" w:rsidP="00482AED">
            <w:pPr>
              <w:jc w:val="center"/>
              <w:rPr>
                <w:szCs w:val="21"/>
              </w:rPr>
            </w:pPr>
          </w:p>
          <w:p w14:paraId="3DE1B1D8" w14:textId="7431EEAA" w:rsidR="00482AED" w:rsidRPr="00482AED" w:rsidRDefault="00482AED" w:rsidP="00482AED">
            <w:pPr>
              <w:rPr>
                <w:szCs w:val="21"/>
              </w:rPr>
            </w:pPr>
          </w:p>
        </w:tc>
      </w:tr>
      <w:tr w:rsidR="003F5930" w:rsidRPr="005069B3" w14:paraId="5BAEC29C" w14:textId="77777777" w:rsidTr="00330575">
        <w:tc>
          <w:tcPr>
            <w:tcW w:w="8522" w:type="dxa"/>
          </w:tcPr>
          <w:p w14:paraId="72D15ABC" w14:textId="77777777" w:rsidR="003F5930" w:rsidRPr="00061125" w:rsidRDefault="003F5930" w:rsidP="00330575">
            <w:pPr>
              <w:adjustRightInd w:val="0"/>
              <w:snapToGrid w:val="0"/>
              <w:spacing w:beforeLines="50" w:before="156"/>
              <w:rPr>
                <w:b/>
                <w:bCs/>
                <w:szCs w:val="21"/>
              </w:rPr>
            </w:pPr>
            <w:r w:rsidRPr="00061125">
              <w:rPr>
                <w:rFonts w:hint="eastAsia"/>
                <w:b/>
                <w:bCs/>
                <w:sz w:val="22"/>
                <w:szCs w:val="22"/>
              </w:rPr>
              <w:lastRenderedPageBreak/>
              <w:t>数学原理</w:t>
            </w:r>
          </w:p>
          <w:p w14:paraId="3FFDDF03" w14:textId="77777777" w:rsidR="00D204A5" w:rsidRPr="005069B3" w:rsidRDefault="00D204A5" w:rsidP="00D204A5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求非线性方程</w:t>
            </w:r>
            <w:r w:rsidRPr="00744B81">
              <w:rPr>
                <w:position w:val="-11"/>
                <w:szCs w:val="21"/>
              </w:rPr>
              <w:object w:dxaOrig="898" w:dyaOrig="325" w14:anchorId="0648A2FB">
                <v:shape id="_x0000_i1056" type="#_x0000_t75" style="width:45.2pt;height:16.25pt" o:ole="">
                  <v:imagedata r:id="rId7" o:title=""/>
                </v:shape>
                <o:OLEObject Type="Embed" ProgID="Equation.AxMath" ShapeID="_x0000_i1056" DrawAspect="Content" ObjectID="_1651428126" r:id="rId56"/>
              </w:object>
            </w:r>
            <w:r>
              <w:rPr>
                <w:rFonts w:hint="eastAsia"/>
                <w:szCs w:val="21"/>
              </w:rPr>
              <w:t>的根</w:t>
            </w:r>
            <w:r w:rsidRPr="00744B81">
              <w:rPr>
                <w:position w:val="-10"/>
                <w:szCs w:val="21"/>
              </w:rPr>
              <w:object w:dxaOrig="240" w:dyaOrig="315" w14:anchorId="2BA11C80">
                <v:shape id="_x0000_i1057" type="#_x0000_t75" style="width:12pt;height:15.55pt" o:ole="">
                  <v:imagedata r:id="rId9" o:title=""/>
                </v:shape>
                <o:OLEObject Type="Embed" ProgID="Equation.AxMath" ShapeID="_x0000_i1057" DrawAspect="Content" ObjectID="_1651428127" r:id="rId57"/>
              </w:objec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Newton</w:t>
            </w:r>
            <w:r>
              <w:rPr>
                <w:rFonts w:hint="eastAsia"/>
                <w:szCs w:val="21"/>
              </w:rPr>
              <w:t>迭代法如下，选取初值</w:t>
            </w:r>
            <w:r w:rsidRPr="00695993">
              <w:rPr>
                <w:position w:val="-11"/>
                <w:szCs w:val="21"/>
              </w:rPr>
              <w:object w:dxaOrig="606" w:dyaOrig="315" w14:anchorId="5ECF1F82">
                <v:shape id="_x0000_i1058" type="#_x0000_t75" style="width:30.35pt;height:15.55pt" o:ole="">
                  <v:imagedata r:id="rId11" o:title=""/>
                </v:shape>
                <o:OLEObject Type="Embed" ProgID="Equation.AxMath" ShapeID="_x0000_i1058" DrawAspect="Content" ObjectID="_1651428128" r:id="rId58"/>
              </w:object>
            </w:r>
            <w:r>
              <w:rPr>
                <w:rFonts w:hint="eastAsia"/>
                <w:szCs w:val="21"/>
              </w:rPr>
              <w:t>，通过迭代公式</w:t>
            </w:r>
          </w:p>
          <w:p w14:paraId="0961430B" w14:textId="77777777" w:rsidR="00D204A5" w:rsidRPr="00F30A46" w:rsidRDefault="00D204A5" w:rsidP="00D204A5">
            <w:pPr>
              <w:adjustRightInd w:val="0"/>
              <w:snapToGrid w:val="0"/>
              <w:jc w:val="center"/>
              <w:rPr>
                <w:szCs w:val="21"/>
              </w:rPr>
            </w:pPr>
            <w:r w:rsidRPr="00744B81">
              <w:rPr>
                <w:position w:val="-25"/>
                <w:szCs w:val="21"/>
              </w:rPr>
              <w:object w:dxaOrig="1583" w:dyaOrig="608" w14:anchorId="4AF8A33B">
                <v:shape id="_x0000_i1059" type="#_x0000_t75" style="width:79.05pt;height:30.35pt" o:ole="">
                  <v:imagedata r:id="rId13" o:title=""/>
                </v:shape>
                <o:OLEObject Type="Embed" ProgID="Equation.AxMath" ShapeID="_x0000_i1059" DrawAspect="Content" ObjectID="_1651428129" r:id="rId59"/>
              </w:object>
            </w:r>
          </w:p>
          <w:p w14:paraId="7355C560" w14:textId="77777777" w:rsidR="00D204A5" w:rsidRDefault="00D204A5" w:rsidP="00D204A5">
            <w:pPr>
              <w:adjustRightInd w:val="0"/>
              <w:snapToGrid w:val="0"/>
              <w:jc w:val="center"/>
              <w:rPr>
                <w:szCs w:val="21"/>
              </w:rPr>
            </w:pPr>
            <w:r w:rsidRPr="007D425A">
              <w:rPr>
                <w:position w:val="-10"/>
                <w:szCs w:val="21"/>
              </w:rPr>
              <w:object w:dxaOrig="1015" w:dyaOrig="313" w14:anchorId="3F9AE294">
                <v:shape id="_x0000_i1060" type="#_x0000_t75" style="width:50.45pt;height:15.55pt" o:ole="">
                  <v:imagedata r:id="rId15" o:title=""/>
                </v:shape>
                <o:OLEObject Type="Embed" ProgID="Equation.AxMath" ShapeID="_x0000_i1060" DrawAspect="Content" ObjectID="_1651428130" r:id="rId60"/>
              </w:object>
            </w:r>
          </w:p>
          <w:p w14:paraId="3C81DF8C" w14:textId="77777777" w:rsidR="00D204A5" w:rsidRDefault="00D204A5" w:rsidP="00D204A5">
            <w:pPr>
              <w:adjustRightInd w:val="0"/>
              <w:snapToGrid w:val="0"/>
              <w:spacing w:line="400" w:lineRule="atLeast"/>
            </w:pPr>
            <w:r>
              <w:rPr>
                <w:rFonts w:hint="eastAsia"/>
              </w:rPr>
              <w:t>产生逼近解</w:t>
            </w:r>
            <w:r w:rsidRPr="00B1338F">
              <w:rPr>
                <w:position w:val="-10"/>
              </w:rPr>
              <w:object w:dxaOrig="240" w:dyaOrig="315" w14:anchorId="33F320EE">
                <v:shape id="_x0000_i1061" type="#_x0000_t75" style="width:12pt;height:15.55pt" o:ole="">
                  <v:imagedata r:id="rId17" o:title=""/>
                </v:shape>
                <o:OLEObject Type="Embed" ProgID="Equation.AxMath" ShapeID="_x0000_i1061" DrawAspect="Content" ObjectID="_1651428131" r:id="rId61"/>
              </w:object>
            </w:r>
            <w:r>
              <w:rPr>
                <w:rFonts w:hint="eastAsia"/>
              </w:rPr>
              <w:t>的迭代序列</w:t>
            </w:r>
            <w:r w:rsidRPr="00B1338F">
              <w:rPr>
                <w:position w:val="-11"/>
              </w:rPr>
              <w:object w:dxaOrig="416" w:dyaOrig="330" w14:anchorId="11432A26">
                <v:shape id="_x0000_i1062" type="#_x0000_t75" style="width:20.8pt;height:16.25pt" o:ole="">
                  <v:imagedata r:id="rId19" o:title=""/>
                </v:shape>
                <o:OLEObject Type="Embed" ProgID="Equation.AxMath" ShapeID="_x0000_i1062" DrawAspect="Content" ObjectID="_1651428132" r:id="rId62"/>
              </w:object>
            </w:r>
            <w:r>
              <w:rPr>
                <w:rFonts w:hint="eastAsia"/>
              </w:rPr>
              <w:t>.</w:t>
            </w:r>
            <w:r>
              <w:t xml:space="preserve"> </w:t>
            </w:r>
            <w:r>
              <w:rPr>
                <w:rFonts w:hint="eastAsia"/>
              </w:rPr>
              <w:t>当</w:t>
            </w:r>
            <w:r w:rsidRPr="00B1338F">
              <w:rPr>
                <w:position w:val="-11"/>
              </w:rPr>
              <w:object w:dxaOrig="229" w:dyaOrig="315" w14:anchorId="58B4A58E">
                <v:shape id="_x0000_i1063" type="#_x0000_t75" style="width:11.65pt;height:15.55pt" o:ole="">
                  <v:imagedata r:id="rId21" o:title=""/>
                </v:shape>
                <o:OLEObject Type="Embed" ProgID="Equation.AxMath" ShapeID="_x0000_i1063" DrawAspect="Content" ObjectID="_1651428133" r:id="rId63"/>
              </w:object>
            </w:r>
            <w:r>
              <w:rPr>
                <w:rFonts w:hint="eastAsia"/>
              </w:rPr>
              <w:t>距</w:t>
            </w:r>
            <w:r w:rsidRPr="00B1338F">
              <w:rPr>
                <w:position w:val="-10"/>
              </w:rPr>
              <w:object w:dxaOrig="240" w:dyaOrig="315" w14:anchorId="254029CE">
                <v:shape id="_x0000_i1064" type="#_x0000_t75" style="width:12pt;height:15.55pt" o:ole="">
                  <v:imagedata r:id="rId17" o:title=""/>
                </v:shape>
                <o:OLEObject Type="Embed" ProgID="Equation.AxMath" ShapeID="_x0000_i1064" DrawAspect="Content" ObjectID="_1651428134" r:id="rId64"/>
              </w:object>
            </w:r>
            <w:r>
              <w:rPr>
                <w:rFonts w:hint="eastAsia"/>
              </w:rPr>
              <w:t>较近时，</w:t>
            </w:r>
            <w:r w:rsidRPr="00B1338F">
              <w:rPr>
                <w:position w:val="-11"/>
              </w:rPr>
              <w:object w:dxaOrig="416" w:dyaOrig="330" w14:anchorId="299088EC">
                <v:shape id="_x0000_i1065" type="#_x0000_t75" style="width:20.8pt;height:16.25pt" o:ole="">
                  <v:imagedata r:id="rId19" o:title=""/>
                </v:shape>
                <o:OLEObject Type="Embed" ProgID="Equation.AxMath" ShapeID="_x0000_i1065" DrawAspect="Content" ObjectID="_1651428135" r:id="rId65"/>
              </w:object>
            </w:r>
            <w:r>
              <w:rPr>
                <w:rFonts w:hint="eastAsia"/>
              </w:rPr>
              <w:t>很快收敛于</w:t>
            </w:r>
            <w:r w:rsidRPr="00B1338F">
              <w:rPr>
                <w:position w:val="-10"/>
              </w:rPr>
              <w:object w:dxaOrig="240" w:dyaOrig="315" w14:anchorId="28E18B58">
                <v:shape id="_x0000_i1066" type="#_x0000_t75" style="width:12pt;height:15.55pt" o:ole="">
                  <v:imagedata r:id="rId17" o:title=""/>
                </v:shape>
                <o:OLEObject Type="Embed" ProgID="Equation.AxMath" ShapeID="_x0000_i1066" DrawAspect="Content" ObjectID="_1651428136" r:id="rId66"/>
              </w:object>
            </w:r>
            <w:r>
              <w:rPr>
                <w:rFonts w:hint="eastAsia"/>
              </w:rPr>
              <w:t>。但当</w:t>
            </w:r>
            <w:r w:rsidRPr="00695993">
              <w:rPr>
                <w:position w:val="-11"/>
                <w:szCs w:val="21"/>
              </w:rPr>
              <w:object w:dxaOrig="229" w:dyaOrig="315" w14:anchorId="6FAB7EFD">
                <v:shape id="_x0000_i1067" type="#_x0000_t75" style="width:11.65pt;height:15.55pt" o:ole="">
                  <v:imagedata r:id="rId26" o:title=""/>
                </v:shape>
                <o:OLEObject Type="Embed" ProgID="Equation.AxMath" ShapeID="_x0000_i1067" DrawAspect="Content" ObjectID="_1651428137" r:id="rId67"/>
              </w:object>
            </w:r>
            <w:r>
              <w:rPr>
                <w:rFonts w:hint="eastAsia"/>
              </w:rPr>
              <w:t>选择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当时，会导致</w:t>
            </w:r>
            <w:r w:rsidRPr="00B1338F">
              <w:rPr>
                <w:position w:val="-11"/>
              </w:rPr>
              <w:object w:dxaOrig="416" w:dyaOrig="330" w14:anchorId="2133AFD1">
                <v:shape id="_x0000_i1068" type="#_x0000_t75" style="width:20.8pt;height:16.25pt" o:ole="">
                  <v:imagedata r:id="rId19" o:title=""/>
                </v:shape>
                <o:OLEObject Type="Embed" ProgID="Equation.AxMath" ShapeID="_x0000_i1068" DrawAspect="Content" ObjectID="_1651428138" r:id="rId68"/>
              </w:object>
            </w:r>
            <w:r>
              <w:rPr>
                <w:rFonts w:hint="eastAsia"/>
              </w:rPr>
              <w:t>发散。故事先规定迭代的最多次数</w:t>
            </w:r>
            <w:r>
              <w:rPr>
                <w:rFonts w:hint="eastAsia"/>
              </w:rPr>
              <w:t>.</w:t>
            </w:r>
            <w:r>
              <w:t xml:space="preserve"> </w:t>
            </w:r>
            <w:r>
              <w:rPr>
                <w:rFonts w:hint="eastAsia"/>
              </w:rPr>
              <w:t>若超过这个次数仍不收敛，则停止迭代另选初值</w:t>
            </w:r>
            <w:r>
              <w:rPr>
                <w:rFonts w:hint="eastAsia"/>
              </w:rPr>
              <w:t>.</w:t>
            </w:r>
            <w:r>
              <w:t xml:space="preserve"> </w:t>
            </w:r>
          </w:p>
          <w:p w14:paraId="5D69D872" w14:textId="77777777" w:rsidR="00D204A5" w:rsidRPr="005069B3" w:rsidRDefault="00D204A5" w:rsidP="00D204A5">
            <w:pPr>
              <w:ind w:firstLineChars="200" w:firstLine="420"/>
              <w:rPr>
                <w:szCs w:val="21"/>
              </w:rPr>
            </w:pPr>
            <w:r w:rsidRPr="005069B3">
              <w:rPr>
                <w:rFonts w:hint="eastAsia"/>
                <w:szCs w:val="21"/>
              </w:rPr>
              <w:t>一般地，牛顿迭代法具有局部收敛性，为保证迭代收敛，要求，对充分小的</w:t>
            </w:r>
            <w:r w:rsidRPr="00FF6F9D">
              <w:rPr>
                <w:position w:val="-10"/>
                <w:szCs w:val="21"/>
              </w:rPr>
              <w:object w:dxaOrig="519" w:dyaOrig="313" w14:anchorId="56EC9ACC">
                <v:shape id="_x0000_i1069" type="#_x0000_t75" style="width:26.1pt;height:15.55pt" o:ole="">
                  <v:imagedata r:id="rId29" o:title=""/>
                </v:shape>
                <o:OLEObject Type="Embed" ProgID="Equation.AxMath" ShapeID="_x0000_i1069" DrawAspect="Content" ObjectID="_1651428139" r:id="rId69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FF6F9D">
              <w:rPr>
                <w:position w:val="-11"/>
                <w:szCs w:val="21"/>
              </w:rPr>
              <w:object w:dxaOrig="1107" w:dyaOrig="330" w14:anchorId="4DFB74F3">
                <v:shape id="_x0000_i1070" type="#_x0000_t75" style="width:55.75pt;height:16.25pt" o:ole="">
                  <v:imagedata r:id="rId31" o:title=""/>
                </v:shape>
                <o:OLEObject Type="Embed" ProgID="Equation.AxMath" ShapeID="_x0000_i1070" DrawAspect="Content" ObjectID="_1651428140" r:id="rId70"/>
              </w:object>
            </w:r>
            <w:r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 xml:space="preserve"> </w:t>
            </w:r>
            <w:r w:rsidRPr="005069B3">
              <w:rPr>
                <w:rFonts w:hint="eastAsia"/>
                <w:szCs w:val="21"/>
              </w:rPr>
              <w:t>如果</w:t>
            </w:r>
            <w:r w:rsidRPr="00FF6F9D">
              <w:rPr>
                <w:position w:val="-11"/>
                <w:szCs w:val="21"/>
              </w:rPr>
              <w:object w:dxaOrig="1477" w:dyaOrig="325" w14:anchorId="42C27D3F">
                <v:shape id="_x0000_i1071" type="#_x0000_t75" style="width:73.75pt;height:16.25pt" o:ole="">
                  <v:imagedata r:id="rId33" o:title=""/>
                </v:shape>
                <o:OLEObject Type="Embed" ProgID="Equation.AxMath" ShapeID="_x0000_i1071" DrawAspect="Content" ObjectID="_1651428141" r:id="rId71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FF6F9D">
              <w:rPr>
                <w:position w:val="-11"/>
                <w:szCs w:val="21"/>
              </w:rPr>
              <w:object w:dxaOrig="999" w:dyaOrig="330" w14:anchorId="3A4BB41A">
                <v:shape id="_x0000_i1072" type="#_x0000_t75" style="width:49.75pt;height:16.25pt" o:ole="">
                  <v:imagedata r:id="rId35" o:title=""/>
                </v:shape>
                <o:OLEObject Type="Embed" ProgID="Equation.AxMath" ShapeID="_x0000_i1072" DrawAspect="Content" ObjectID="_1651428142" r:id="rId72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FF6F9D">
              <w:rPr>
                <w:position w:val="-11"/>
                <w:szCs w:val="21"/>
              </w:rPr>
              <w:object w:dxaOrig="1045" w:dyaOrig="330" w14:anchorId="05491799">
                <v:shape id="_x0000_i1073" type="#_x0000_t75" style="width:52.25pt;height:16.25pt" o:ole="">
                  <v:imagedata r:id="rId37" o:title=""/>
                </v:shape>
                <o:OLEObject Type="Embed" ProgID="Equation.AxMath" ShapeID="_x0000_i1073" DrawAspect="Content" ObjectID="_1651428143" r:id="rId73"/>
              </w:object>
            </w:r>
            <w:r w:rsidRPr="005069B3">
              <w:rPr>
                <w:rFonts w:hint="eastAsia"/>
                <w:szCs w:val="21"/>
              </w:rPr>
              <w:t>，那么，对充分小的</w:t>
            </w:r>
            <w:r w:rsidRPr="00FF6F9D">
              <w:rPr>
                <w:position w:val="-10"/>
                <w:szCs w:val="21"/>
              </w:rPr>
              <w:object w:dxaOrig="519" w:dyaOrig="313" w14:anchorId="601B0D5D">
                <v:shape id="_x0000_i1074" type="#_x0000_t75" style="width:26.1pt;height:15.55pt" o:ole="">
                  <v:imagedata r:id="rId29" o:title=""/>
                </v:shape>
                <o:OLEObject Type="Embed" ProgID="Equation.AxMath" ShapeID="_x0000_i1074" DrawAspect="Content" ObjectID="_1651428144" r:id="rId74"/>
              </w:object>
            </w:r>
            <w:r w:rsidRPr="005069B3">
              <w:rPr>
                <w:rFonts w:hint="eastAsia"/>
                <w:szCs w:val="21"/>
              </w:rPr>
              <w:t>，当</w:t>
            </w:r>
            <w:r w:rsidRPr="00FF6F9D">
              <w:rPr>
                <w:position w:val="-11"/>
                <w:szCs w:val="21"/>
              </w:rPr>
              <w:object w:dxaOrig="1107" w:dyaOrig="330" w14:anchorId="08DC9F40">
                <v:shape id="_x0000_i1075" type="#_x0000_t75" style="width:55.75pt;height:16.25pt" o:ole="">
                  <v:imagedata r:id="rId31" o:title=""/>
                </v:shape>
                <o:OLEObject Type="Embed" ProgID="Equation.AxMath" ShapeID="_x0000_i1075" DrawAspect="Content" ObjectID="_1651428145" r:id="rId75"/>
              </w:object>
            </w:r>
            <w:r w:rsidRPr="005069B3">
              <w:rPr>
                <w:rFonts w:hint="eastAsia"/>
                <w:szCs w:val="21"/>
              </w:rPr>
              <w:t>时，由牛顿迭代法计算出的</w:t>
            </w:r>
            <w:r w:rsidRPr="00B1338F">
              <w:rPr>
                <w:position w:val="-11"/>
              </w:rPr>
              <w:object w:dxaOrig="416" w:dyaOrig="330" w14:anchorId="12D61466">
                <v:shape id="_x0000_i1076" type="#_x0000_t75" style="width:20.8pt;height:16.25pt" o:ole="">
                  <v:imagedata r:id="rId19" o:title=""/>
                </v:shape>
                <o:OLEObject Type="Embed" ProgID="Equation.AxMath" ShapeID="_x0000_i1076" DrawAspect="Content" ObjectID="_1651428146" r:id="rId76"/>
              </w:object>
            </w:r>
            <w:r w:rsidRPr="005069B3">
              <w:rPr>
                <w:rFonts w:hint="eastAsia"/>
                <w:szCs w:val="21"/>
              </w:rPr>
              <w:t>收敛于</w:t>
            </w:r>
            <w:r w:rsidRPr="00B1338F">
              <w:rPr>
                <w:position w:val="-10"/>
              </w:rPr>
              <w:object w:dxaOrig="240" w:dyaOrig="315" w14:anchorId="39D93EBC">
                <v:shape id="_x0000_i1077" type="#_x0000_t75" style="width:12pt;height:15.55pt" o:ole="">
                  <v:imagedata r:id="rId17" o:title=""/>
                </v:shape>
                <o:OLEObject Type="Embed" ProgID="Equation.AxMath" ShapeID="_x0000_i1077" DrawAspect="Content" ObjectID="_1651428147" r:id="rId77"/>
              </w:object>
            </w:r>
            <w:r w:rsidRPr="005069B3">
              <w:rPr>
                <w:rFonts w:hint="eastAsia"/>
                <w:szCs w:val="21"/>
              </w:rPr>
              <w:t>，且收敛速度是</w:t>
            </w:r>
            <w:r w:rsidRPr="005069B3">
              <w:rPr>
                <w:rFonts w:hint="eastAsia"/>
                <w:szCs w:val="21"/>
              </w:rPr>
              <w:t>2</w:t>
            </w:r>
            <w:r w:rsidRPr="005069B3">
              <w:rPr>
                <w:rFonts w:hint="eastAsia"/>
                <w:szCs w:val="21"/>
              </w:rPr>
              <w:t>阶的；如果</w:t>
            </w:r>
            <w:r w:rsidRPr="00FF6F9D">
              <w:rPr>
                <w:position w:val="-11"/>
                <w:szCs w:val="21"/>
              </w:rPr>
              <w:object w:dxaOrig="1507" w:dyaOrig="325" w14:anchorId="5E48762E">
                <v:shape id="_x0000_i1078" type="#_x0000_t75" style="width:75.55pt;height:16.25pt" o:ole="">
                  <v:imagedata r:id="rId43" o:title=""/>
                </v:shape>
                <o:OLEObject Type="Embed" ProgID="Equation.AxMath" ShapeID="_x0000_i1078" DrawAspect="Content" ObjectID="_1651428148" r:id="rId78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D7142B">
              <w:rPr>
                <w:position w:val="-11"/>
                <w:szCs w:val="21"/>
              </w:rPr>
              <w:object w:dxaOrig="3572" w:dyaOrig="331" w14:anchorId="1CEAB248">
                <v:shape id="_x0000_i1079" type="#_x0000_t75" style="width:178.25pt;height:16.25pt" o:ole="">
                  <v:imagedata r:id="rId45" o:title=""/>
                </v:shape>
                <o:OLEObject Type="Embed" ProgID="Equation.AxMath" ShapeID="_x0000_i1079" DrawAspect="Content" ObjectID="_1651428149" r:id="rId79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D7142B">
              <w:rPr>
                <w:position w:val="-11"/>
                <w:szCs w:val="21"/>
              </w:rPr>
              <w:object w:dxaOrig="1874" w:dyaOrig="331" w14:anchorId="72C63963">
                <v:shape id="_x0000_i1080" type="#_x0000_t75" style="width:93.9pt;height:16.25pt" o:ole="">
                  <v:imagedata r:id="rId47" o:title=""/>
                </v:shape>
                <o:OLEObject Type="Embed" ProgID="Equation.AxMath" ShapeID="_x0000_i1080" DrawAspect="Content" ObjectID="_1651428150" r:id="rId80"/>
              </w:object>
            </w:r>
            <w:r w:rsidRPr="005069B3">
              <w:rPr>
                <w:rFonts w:hint="eastAsia"/>
                <w:szCs w:val="21"/>
              </w:rPr>
              <w:t>，那么，对充分小的</w:t>
            </w:r>
            <w:r w:rsidRPr="00FF6F9D">
              <w:rPr>
                <w:position w:val="-10"/>
                <w:szCs w:val="21"/>
              </w:rPr>
              <w:object w:dxaOrig="519" w:dyaOrig="313" w14:anchorId="399484E0">
                <v:shape id="_x0000_i1081" type="#_x0000_t75" style="width:26.1pt;height:15.55pt" o:ole="">
                  <v:imagedata r:id="rId29" o:title=""/>
                </v:shape>
                <o:OLEObject Type="Embed" ProgID="Equation.AxMath" ShapeID="_x0000_i1081" DrawAspect="Content" ObjectID="_1651428151" r:id="rId81"/>
              </w:object>
            </w:r>
            <w:r w:rsidRPr="005069B3">
              <w:rPr>
                <w:rFonts w:hint="eastAsia"/>
                <w:szCs w:val="21"/>
              </w:rPr>
              <w:t>，当</w:t>
            </w:r>
            <w:r w:rsidRPr="00FF6F9D">
              <w:rPr>
                <w:position w:val="-11"/>
                <w:szCs w:val="21"/>
              </w:rPr>
              <w:object w:dxaOrig="1107" w:dyaOrig="330" w14:anchorId="11BA4D3C">
                <v:shape id="_x0000_i1082" type="#_x0000_t75" style="width:55.75pt;height:16.25pt" o:ole="">
                  <v:imagedata r:id="rId31" o:title=""/>
                </v:shape>
                <o:OLEObject Type="Embed" ProgID="Equation.AxMath" ShapeID="_x0000_i1082" DrawAspect="Content" ObjectID="_1651428152" r:id="rId82"/>
              </w:object>
            </w:r>
            <w:r w:rsidRPr="005069B3">
              <w:rPr>
                <w:rFonts w:hint="eastAsia"/>
                <w:szCs w:val="21"/>
              </w:rPr>
              <w:t>时，由牛顿迭代法计算出的</w:t>
            </w:r>
            <w:r w:rsidRPr="00B1338F">
              <w:rPr>
                <w:position w:val="-11"/>
              </w:rPr>
              <w:object w:dxaOrig="416" w:dyaOrig="330" w14:anchorId="3331B1B1">
                <v:shape id="_x0000_i1083" type="#_x0000_t75" style="width:20.8pt;height:16.25pt" o:ole="">
                  <v:imagedata r:id="rId19" o:title=""/>
                </v:shape>
                <o:OLEObject Type="Embed" ProgID="Equation.AxMath" ShapeID="_x0000_i1083" DrawAspect="Content" ObjectID="_1651428153" r:id="rId83"/>
              </w:object>
            </w:r>
            <w:r w:rsidRPr="005069B3">
              <w:rPr>
                <w:rFonts w:hint="eastAsia"/>
                <w:szCs w:val="21"/>
              </w:rPr>
              <w:t>收敛于</w:t>
            </w:r>
            <w:r w:rsidRPr="00B1338F">
              <w:rPr>
                <w:position w:val="-10"/>
              </w:rPr>
              <w:object w:dxaOrig="240" w:dyaOrig="315" w14:anchorId="147AA44D">
                <v:shape id="_x0000_i1084" type="#_x0000_t75" style="width:12pt;height:15.55pt" o:ole="">
                  <v:imagedata r:id="rId17" o:title=""/>
                </v:shape>
                <o:OLEObject Type="Embed" ProgID="Equation.AxMath" ShapeID="_x0000_i1084" DrawAspect="Content" ObjectID="_1651428154" r:id="rId84"/>
              </w:object>
            </w:r>
            <w:r w:rsidRPr="005069B3">
              <w:rPr>
                <w:rFonts w:hint="eastAsia"/>
                <w:szCs w:val="21"/>
              </w:rPr>
              <w:t>，且收敛速度是</w:t>
            </w:r>
            <w:r w:rsidRPr="005069B3">
              <w:rPr>
                <w:rFonts w:hint="eastAsia"/>
                <w:szCs w:val="21"/>
              </w:rPr>
              <w:t>1</w:t>
            </w:r>
            <w:r w:rsidRPr="005069B3">
              <w:rPr>
                <w:rFonts w:hint="eastAsia"/>
                <w:szCs w:val="21"/>
              </w:rPr>
              <w:t>阶的</w:t>
            </w:r>
            <w:r>
              <w:rPr>
                <w:rFonts w:hint="eastAsia"/>
                <w:szCs w:val="21"/>
              </w:rPr>
              <w:t>.</w:t>
            </w:r>
          </w:p>
          <w:p w14:paraId="6492D31C" w14:textId="77777777" w:rsidR="003F5930" w:rsidRPr="00D204A5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6FB9B9E7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431DBFDD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67565F51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7793A50D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762FE2DF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261F8EA8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23B0906F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47A1BE27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2308B11E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1F7F824C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79B67280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675390FC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0BEDF063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422BBB77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22C3923C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43CDBEA5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47179848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6F39E1E9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1A9CAD18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59BDA6A4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</w:tc>
      </w:tr>
      <w:tr w:rsidR="003F5930" w:rsidRPr="005069B3" w14:paraId="3ECF3082" w14:textId="77777777" w:rsidTr="00330575">
        <w:tc>
          <w:tcPr>
            <w:tcW w:w="8522" w:type="dxa"/>
          </w:tcPr>
          <w:p w14:paraId="5A6CBD20" w14:textId="77777777" w:rsidR="003F5930" w:rsidRPr="002D2D11" w:rsidRDefault="003F5930" w:rsidP="00330575">
            <w:pPr>
              <w:adjustRightInd w:val="0"/>
              <w:snapToGrid w:val="0"/>
              <w:spacing w:beforeLines="50" w:before="156"/>
              <w:rPr>
                <w:b/>
                <w:bCs/>
                <w:sz w:val="22"/>
                <w:szCs w:val="22"/>
              </w:rPr>
            </w:pPr>
            <w:r w:rsidRPr="002D2D11">
              <w:rPr>
                <w:rFonts w:hint="eastAsia"/>
                <w:b/>
                <w:bCs/>
                <w:sz w:val="22"/>
                <w:szCs w:val="22"/>
              </w:rPr>
              <w:lastRenderedPageBreak/>
              <w:t>程序设计流程</w:t>
            </w:r>
          </w:p>
          <w:p w14:paraId="18A06864" w14:textId="3C0E3D03" w:rsidR="003F5930" w:rsidRPr="005069B3" w:rsidRDefault="00F17709" w:rsidP="00F17709">
            <w:pPr>
              <w:adjustRightInd w:val="0"/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 w:dxaOrig="7633" w:dyaOrig="8088" w14:anchorId="2F413C6A">
                <v:shape id="_x0000_i1085" type="#_x0000_t75" style="width:297.55pt;height:315.2pt" o:ole="">
                  <v:imagedata r:id="rId85" o:title=""/>
                </v:shape>
                <o:OLEObject Type="Embed" ProgID="Visio.Drawing.15" ShapeID="_x0000_i1085" DrawAspect="Content" ObjectID="_1651428155" r:id="rId86"/>
              </w:object>
            </w:r>
          </w:p>
          <w:p w14:paraId="5CD19027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6E942179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43D52215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628954AC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49822A8B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21A6EB18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1B95ADF8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583FCA0D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22372F17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3A163B14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01E5512D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5567D5D5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0B8325D9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414FBBAA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2ADF4DB0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53B4261D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412703D2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10CA6E9A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4101BF38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7B11A6CD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6F38F00B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11EC2685" w14:textId="77777777" w:rsidR="003F5930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5FFB17DC" w14:textId="09475DF5" w:rsidR="00F17709" w:rsidRPr="005069B3" w:rsidRDefault="00F17709" w:rsidP="00330575">
            <w:pPr>
              <w:adjustRightInd w:val="0"/>
              <w:snapToGrid w:val="0"/>
              <w:rPr>
                <w:szCs w:val="21"/>
              </w:rPr>
            </w:pPr>
          </w:p>
        </w:tc>
      </w:tr>
      <w:tr w:rsidR="003F5930" w:rsidRPr="001D239D" w14:paraId="663EE429" w14:textId="77777777" w:rsidTr="00330575">
        <w:tc>
          <w:tcPr>
            <w:tcW w:w="8522" w:type="dxa"/>
          </w:tcPr>
          <w:p w14:paraId="2D84C00C" w14:textId="77777777" w:rsidR="003F5930" w:rsidRPr="002D2D11" w:rsidRDefault="003F5930" w:rsidP="00330575">
            <w:pPr>
              <w:adjustRightInd w:val="0"/>
              <w:snapToGrid w:val="0"/>
              <w:spacing w:beforeLines="50" w:before="156"/>
              <w:rPr>
                <w:b/>
                <w:bCs/>
                <w:sz w:val="22"/>
                <w:szCs w:val="22"/>
              </w:rPr>
            </w:pPr>
            <w:r w:rsidRPr="002D2D11">
              <w:rPr>
                <w:rFonts w:hint="eastAsia"/>
                <w:b/>
                <w:bCs/>
                <w:sz w:val="22"/>
                <w:szCs w:val="22"/>
              </w:rPr>
              <w:lastRenderedPageBreak/>
              <w:t>实验结果、结论与讨论</w:t>
            </w:r>
          </w:p>
          <w:p w14:paraId="18EAEFF2" w14:textId="77777777" w:rsidR="009F4F65" w:rsidRPr="00724809" w:rsidRDefault="009F4F65" w:rsidP="009F4F65">
            <w:pPr>
              <w:adjustRightInd w:val="0"/>
              <w:snapToGrid w:val="0"/>
              <w:spacing w:beforeLines="50" w:before="156"/>
              <w:rPr>
                <w:b/>
                <w:bCs/>
                <w:szCs w:val="21"/>
              </w:rPr>
            </w:pPr>
            <w:r w:rsidRPr="00724809">
              <w:rPr>
                <w:rFonts w:hint="eastAsia"/>
                <w:b/>
                <w:bCs/>
                <w:szCs w:val="21"/>
              </w:rPr>
              <w:t>问题</w:t>
            </w:r>
            <w:r w:rsidRPr="00724809">
              <w:rPr>
                <w:rFonts w:hint="eastAsia"/>
                <w:b/>
                <w:bCs/>
                <w:szCs w:val="21"/>
              </w:rPr>
              <w:t>1</w:t>
            </w:r>
            <w:r w:rsidRPr="00724809">
              <w:rPr>
                <w:rFonts w:hint="eastAsia"/>
                <w:b/>
                <w:bCs/>
                <w:szCs w:val="21"/>
              </w:rPr>
              <w:t>：</w:t>
            </w:r>
          </w:p>
          <w:p w14:paraId="58C85783" w14:textId="2E6640AD" w:rsidR="003F5930" w:rsidRPr="009F4F65" w:rsidRDefault="009F4F65" w:rsidP="00330575">
            <w:pPr>
              <w:adjustRightInd w:val="0"/>
              <w:snapToGrid w:val="0"/>
              <w:spacing w:beforeLines="50" w:before="156"/>
              <w:rPr>
                <w:szCs w:val="21"/>
              </w:rPr>
            </w:pPr>
            <w:r w:rsidRPr="005069B3">
              <w:rPr>
                <w:rFonts w:hint="eastAsia"/>
                <w:szCs w:val="21"/>
              </w:rPr>
              <w:t>（</w:t>
            </w:r>
            <w:r w:rsidRPr="005069B3">
              <w:rPr>
                <w:rFonts w:hint="eastAsia"/>
                <w:szCs w:val="21"/>
              </w:rPr>
              <w:t>1</w:t>
            </w:r>
            <w:r w:rsidRPr="005069B3">
              <w:rPr>
                <w:rFonts w:hint="eastAsia"/>
                <w:szCs w:val="21"/>
              </w:rPr>
              <w:t>）</w:t>
            </w:r>
            <w:r w:rsidRPr="009F4F65">
              <w:rPr>
                <w:position w:val="-10"/>
                <w:szCs w:val="21"/>
              </w:rPr>
              <w:object w:dxaOrig="1189" w:dyaOrig="313" w14:anchorId="64AB6FBF">
                <v:shape id="_x0000_i1086" type="#_x0000_t75" style="width:59.65pt;height:15.55pt" o:ole="">
                  <v:imagedata r:id="rId87" o:title=""/>
                </v:shape>
                <o:OLEObject Type="Embed" ProgID="Equation.AxMath" ShapeID="_x0000_i1086" DrawAspect="Content" ObjectID="_1651428156" r:id="rId88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9F4F65">
              <w:rPr>
                <w:position w:val="-11"/>
                <w:szCs w:val="21"/>
              </w:rPr>
              <w:object w:dxaOrig="797" w:dyaOrig="317" w14:anchorId="6DD59024">
                <v:shape id="_x0000_i1087" type="#_x0000_t75" style="width:39.55pt;height:15.9pt" o:ole="">
                  <v:imagedata r:id="rId89" o:title=""/>
                </v:shape>
                <o:OLEObject Type="Embed" ProgID="Equation.AxMath" ShapeID="_x0000_i1087" DrawAspect="Content" ObjectID="_1651428157" r:id="rId90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9F4F65">
              <w:rPr>
                <w:position w:val="-11"/>
                <w:szCs w:val="21"/>
              </w:rPr>
              <w:object w:dxaOrig="825" w:dyaOrig="317" w14:anchorId="404AFFA7">
                <v:shape id="_x0000_i1088" type="#_x0000_t75" style="width:41.3pt;height:15.9pt" o:ole="">
                  <v:imagedata r:id="rId91" o:title=""/>
                </v:shape>
                <o:OLEObject Type="Embed" ProgID="Equation.AxMath" ShapeID="_x0000_i1088" DrawAspect="Content" ObjectID="_1651428158" r:id="rId92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9F4F65">
              <w:rPr>
                <w:position w:val="-10"/>
                <w:szCs w:val="21"/>
              </w:rPr>
              <w:object w:dxaOrig="688" w:dyaOrig="313" w14:anchorId="440F5ED7">
                <v:shape id="_x0000_i1089" type="#_x0000_t75" style="width:34.25pt;height:15.55pt" o:ole="">
                  <v:imagedata r:id="rId93" o:title=""/>
                </v:shape>
                <o:OLEObject Type="Embed" ProgID="Equation.AxMath" ShapeID="_x0000_i1089" DrawAspect="Content" ObjectID="_1651428159" r:id="rId94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9F4F65">
              <w:rPr>
                <w:position w:val="-23"/>
                <w:szCs w:val="21"/>
              </w:rPr>
              <w:object w:dxaOrig="2127" w:dyaOrig="574" w14:anchorId="7652BB7D">
                <v:shape id="_x0000_i1090" type="#_x0000_t75" style="width:106.25pt;height:28.95pt" o:ole="">
                  <v:imagedata r:id="rId95" o:title=""/>
                </v:shape>
                <o:OLEObject Type="Embed" ProgID="Equation.AxMath" ShapeID="_x0000_i1090" DrawAspect="Content" ObjectID="_1651428160" r:id="rId96"/>
              </w:object>
            </w:r>
          </w:p>
          <w:p w14:paraId="48EB2B80" w14:textId="77777777" w:rsidR="009A6950" w:rsidRPr="009A6950" w:rsidRDefault="009A6950" w:rsidP="009A6950">
            <w:pPr>
              <w:adjustRightInd w:val="0"/>
              <w:snapToGrid w:val="0"/>
              <w:rPr>
                <w:rFonts w:ascii="Consolas" w:hAnsi="Consolas"/>
                <w:szCs w:val="21"/>
              </w:rPr>
            </w:pPr>
            <w:r w:rsidRPr="009A6950">
              <w:rPr>
                <w:rFonts w:ascii="Consolas" w:hAnsi="Consolas"/>
                <w:szCs w:val="21"/>
              </w:rPr>
              <w:t xml:space="preserve">&gt;&gt; </w:t>
            </w:r>
            <w:proofErr w:type="spellStart"/>
            <w:r w:rsidRPr="009A6950">
              <w:rPr>
                <w:rFonts w:ascii="Consolas" w:hAnsi="Consolas"/>
                <w:szCs w:val="21"/>
              </w:rPr>
              <w:t>syms</w:t>
            </w:r>
            <w:proofErr w:type="spellEnd"/>
            <w:r w:rsidRPr="009A6950">
              <w:rPr>
                <w:rFonts w:ascii="Consolas" w:hAnsi="Consolas"/>
                <w:szCs w:val="21"/>
              </w:rPr>
              <w:t xml:space="preserve"> x;</w:t>
            </w:r>
          </w:p>
          <w:p w14:paraId="00F0A326" w14:textId="77777777" w:rsidR="009A6950" w:rsidRPr="009A6950" w:rsidRDefault="009A6950" w:rsidP="009A6950">
            <w:pPr>
              <w:adjustRightInd w:val="0"/>
              <w:snapToGrid w:val="0"/>
              <w:rPr>
                <w:rFonts w:ascii="Consolas" w:hAnsi="Consolas"/>
                <w:szCs w:val="21"/>
              </w:rPr>
            </w:pPr>
            <w:r w:rsidRPr="009A6950">
              <w:rPr>
                <w:rFonts w:ascii="Consolas" w:hAnsi="Consolas"/>
                <w:szCs w:val="21"/>
              </w:rPr>
              <w:t>&gt;&gt; f(x) = cos(x) - x;</w:t>
            </w:r>
          </w:p>
          <w:p w14:paraId="2AAF8D85" w14:textId="77777777" w:rsidR="009A6950" w:rsidRPr="009A6950" w:rsidRDefault="009A6950" w:rsidP="009A6950">
            <w:pPr>
              <w:adjustRightInd w:val="0"/>
              <w:snapToGrid w:val="0"/>
              <w:rPr>
                <w:rFonts w:ascii="Consolas" w:hAnsi="Consolas"/>
                <w:szCs w:val="21"/>
              </w:rPr>
            </w:pPr>
            <w:r w:rsidRPr="009A6950">
              <w:rPr>
                <w:rFonts w:ascii="Consolas" w:hAnsi="Consolas"/>
                <w:szCs w:val="21"/>
              </w:rPr>
              <w:t>&gt;</w:t>
            </w:r>
            <w:proofErr w:type="gramStart"/>
            <w:r w:rsidRPr="009A6950">
              <w:rPr>
                <w:rFonts w:ascii="Consolas" w:hAnsi="Consolas"/>
                <w:szCs w:val="21"/>
              </w:rPr>
              <w:t xml:space="preserve">&gt;  </w:t>
            </w:r>
            <w:proofErr w:type="spellStart"/>
            <w:r w:rsidRPr="009A6950">
              <w:rPr>
                <w:rFonts w:ascii="Consolas" w:hAnsi="Consolas"/>
                <w:szCs w:val="21"/>
              </w:rPr>
              <w:t>fprintf</w:t>
            </w:r>
            <w:proofErr w:type="spellEnd"/>
            <w:proofErr w:type="gramEnd"/>
            <w:r w:rsidRPr="009A6950">
              <w:rPr>
                <w:rFonts w:ascii="Consolas" w:hAnsi="Consolas"/>
                <w:szCs w:val="21"/>
              </w:rPr>
              <w:t>("%f\n", Newton(</w:t>
            </w:r>
            <w:proofErr w:type="spellStart"/>
            <w:r w:rsidRPr="009A6950">
              <w:rPr>
                <w:rFonts w:ascii="Consolas" w:hAnsi="Consolas"/>
                <w:szCs w:val="21"/>
              </w:rPr>
              <w:t>f,pi</w:t>
            </w:r>
            <w:proofErr w:type="spellEnd"/>
            <w:r w:rsidRPr="009A6950">
              <w:rPr>
                <w:rFonts w:ascii="Consolas" w:hAnsi="Consolas"/>
                <w:szCs w:val="21"/>
              </w:rPr>
              <w:t>/4,1e-6,1e-4,10));</w:t>
            </w:r>
          </w:p>
          <w:p w14:paraId="18D21D8D" w14:textId="2BD5014F" w:rsidR="003F5930" w:rsidRPr="009A6950" w:rsidRDefault="009A6950" w:rsidP="009A6950">
            <w:pPr>
              <w:adjustRightInd w:val="0"/>
              <w:snapToGrid w:val="0"/>
              <w:rPr>
                <w:rFonts w:ascii="Consolas" w:hAnsi="Consolas"/>
                <w:szCs w:val="21"/>
              </w:rPr>
            </w:pPr>
            <w:r w:rsidRPr="009A6950">
              <w:rPr>
                <w:rFonts w:ascii="Consolas" w:hAnsi="Consolas"/>
                <w:szCs w:val="21"/>
              </w:rPr>
              <w:t>0.739085</w:t>
            </w:r>
          </w:p>
          <w:p w14:paraId="51C95F03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0F2F993B" w14:textId="0EAE6767" w:rsidR="009F4F65" w:rsidRPr="005069B3" w:rsidRDefault="009F4F65" w:rsidP="009F4F65">
            <w:pPr>
              <w:rPr>
                <w:szCs w:val="21"/>
              </w:rPr>
            </w:pPr>
            <w:r w:rsidRPr="005069B3">
              <w:rPr>
                <w:rFonts w:hint="eastAsia"/>
                <w:szCs w:val="21"/>
              </w:rPr>
              <w:t>（</w:t>
            </w:r>
            <w:r w:rsidRPr="005069B3">
              <w:rPr>
                <w:rFonts w:hint="eastAsia"/>
                <w:szCs w:val="21"/>
              </w:rPr>
              <w:t>2</w:t>
            </w:r>
            <w:r w:rsidRPr="005069B3">
              <w:rPr>
                <w:rFonts w:hint="eastAsia"/>
                <w:szCs w:val="21"/>
              </w:rPr>
              <w:t>）</w:t>
            </w:r>
            <w:r w:rsidRPr="009F4F65">
              <w:rPr>
                <w:position w:val="-10"/>
                <w:szCs w:val="21"/>
              </w:rPr>
              <w:object w:dxaOrig="1303" w:dyaOrig="315" w14:anchorId="79D7BB00">
                <v:shape id="_x0000_i1091" type="#_x0000_t75" style="width:64.95pt;height:15.55pt" o:ole="">
                  <v:imagedata r:id="rId97" o:title=""/>
                </v:shape>
                <o:OLEObject Type="Embed" ProgID="Equation.AxMath" ShapeID="_x0000_i1091" DrawAspect="Content" ObjectID="_1651428161" r:id="rId98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9F4F65">
              <w:rPr>
                <w:position w:val="-11"/>
                <w:szCs w:val="21"/>
              </w:rPr>
              <w:object w:dxaOrig="797" w:dyaOrig="317" w14:anchorId="140FA6D1">
                <v:shape id="_x0000_i1092" type="#_x0000_t75" style="width:39.55pt;height:15.9pt" o:ole="">
                  <v:imagedata r:id="rId89" o:title=""/>
                </v:shape>
                <o:OLEObject Type="Embed" ProgID="Equation.AxMath" ShapeID="_x0000_i1092" DrawAspect="Content" ObjectID="_1651428162" r:id="rId99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9F4F65">
              <w:rPr>
                <w:position w:val="-11"/>
                <w:szCs w:val="21"/>
              </w:rPr>
              <w:object w:dxaOrig="825" w:dyaOrig="317" w14:anchorId="6C19E5B7">
                <v:shape id="_x0000_i1093" type="#_x0000_t75" style="width:41.3pt;height:15.9pt" o:ole="">
                  <v:imagedata r:id="rId91" o:title=""/>
                </v:shape>
                <o:OLEObject Type="Embed" ProgID="Equation.AxMath" ShapeID="_x0000_i1093" DrawAspect="Content" ObjectID="_1651428163" r:id="rId100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9F4F65">
              <w:rPr>
                <w:position w:val="-10"/>
                <w:szCs w:val="21"/>
              </w:rPr>
              <w:object w:dxaOrig="688" w:dyaOrig="313" w14:anchorId="2DE531A8">
                <v:shape id="_x0000_i1094" type="#_x0000_t75" style="width:34.25pt;height:15.55pt" o:ole="">
                  <v:imagedata r:id="rId93" o:title=""/>
                </v:shape>
                <o:OLEObject Type="Embed" ProgID="Equation.AxMath" ShapeID="_x0000_i1094" DrawAspect="Content" ObjectID="_1651428164" r:id="rId101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9F4F65">
              <w:rPr>
                <w:position w:val="-11"/>
                <w:szCs w:val="21"/>
              </w:rPr>
              <w:object w:dxaOrig="802" w:dyaOrig="315" w14:anchorId="01337B00">
                <v:shape id="_x0000_i1095" type="#_x0000_t75" style="width:40.25pt;height:15.55pt" o:ole="">
                  <v:imagedata r:id="rId102" o:title=""/>
                </v:shape>
                <o:OLEObject Type="Embed" ProgID="Equation.AxMath" ShapeID="_x0000_i1095" DrawAspect="Content" ObjectID="_1651428165" r:id="rId103"/>
              </w:object>
            </w:r>
          </w:p>
          <w:p w14:paraId="25708AE3" w14:textId="77777777" w:rsidR="009A6950" w:rsidRPr="009A6950" w:rsidRDefault="009A6950" w:rsidP="009A6950">
            <w:pPr>
              <w:adjustRightInd w:val="0"/>
              <w:snapToGrid w:val="0"/>
              <w:rPr>
                <w:rFonts w:ascii="Consolas" w:hAnsi="Consolas"/>
                <w:szCs w:val="21"/>
              </w:rPr>
            </w:pPr>
            <w:r w:rsidRPr="009A6950">
              <w:rPr>
                <w:rFonts w:ascii="Consolas" w:hAnsi="Consolas"/>
                <w:szCs w:val="21"/>
              </w:rPr>
              <w:t xml:space="preserve">&gt;&gt; </w:t>
            </w:r>
            <w:proofErr w:type="spellStart"/>
            <w:r w:rsidRPr="009A6950">
              <w:rPr>
                <w:rFonts w:ascii="Consolas" w:hAnsi="Consolas"/>
                <w:szCs w:val="21"/>
              </w:rPr>
              <w:t>syms</w:t>
            </w:r>
            <w:proofErr w:type="spellEnd"/>
            <w:r w:rsidRPr="009A6950">
              <w:rPr>
                <w:rFonts w:ascii="Consolas" w:hAnsi="Consolas"/>
                <w:szCs w:val="21"/>
              </w:rPr>
              <w:t xml:space="preserve"> x;</w:t>
            </w:r>
          </w:p>
          <w:p w14:paraId="698CDECF" w14:textId="77777777" w:rsidR="009A6950" w:rsidRPr="009A6950" w:rsidRDefault="009A6950" w:rsidP="009A6950">
            <w:pPr>
              <w:adjustRightInd w:val="0"/>
              <w:snapToGrid w:val="0"/>
              <w:rPr>
                <w:rFonts w:ascii="Consolas" w:hAnsi="Consolas"/>
                <w:szCs w:val="21"/>
              </w:rPr>
            </w:pPr>
            <w:r w:rsidRPr="009A6950">
              <w:rPr>
                <w:rFonts w:ascii="Consolas" w:hAnsi="Consolas"/>
                <w:szCs w:val="21"/>
              </w:rPr>
              <w:t>&gt;&gt; f(x) = exp(-x) - sin(x);</w:t>
            </w:r>
          </w:p>
          <w:p w14:paraId="5C4C9BD1" w14:textId="77777777" w:rsidR="009A6950" w:rsidRPr="009A6950" w:rsidRDefault="009A6950" w:rsidP="009A6950">
            <w:pPr>
              <w:adjustRightInd w:val="0"/>
              <w:snapToGrid w:val="0"/>
              <w:rPr>
                <w:rFonts w:ascii="Consolas" w:hAnsi="Consolas"/>
                <w:szCs w:val="21"/>
              </w:rPr>
            </w:pPr>
            <w:r w:rsidRPr="009A6950">
              <w:rPr>
                <w:rFonts w:ascii="Consolas" w:hAnsi="Consolas"/>
                <w:szCs w:val="21"/>
              </w:rPr>
              <w:t xml:space="preserve">&gt;&gt; </w:t>
            </w:r>
            <w:proofErr w:type="spellStart"/>
            <w:proofErr w:type="gramStart"/>
            <w:r w:rsidRPr="009A6950">
              <w:rPr>
                <w:rFonts w:ascii="Consolas" w:hAnsi="Consolas"/>
                <w:szCs w:val="21"/>
              </w:rPr>
              <w:t>fprintf</w:t>
            </w:r>
            <w:proofErr w:type="spellEnd"/>
            <w:r w:rsidRPr="009A6950">
              <w:rPr>
                <w:rFonts w:ascii="Consolas" w:hAnsi="Consolas"/>
                <w:szCs w:val="21"/>
              </w:rPr>
              <w:t>(</w:t>
            </w:r>
            <w:proofErr w:type="gramEnd"/>
            <w:r w:rsidRPr="009A6950">
              <w:rPr>
                <w:rFonts w:ascii="Consolas" w:hAnsi="Consolas"/>
                <w:szCs w:val="21"/>
              </w:rPr>
              <w:t>"%f\n", Newton(f,0.6,1e-6,1e-4,10));</w:t>
            </w:r>
          </w:p>
          <w:p w14:paraId="354ECC8F" w14:textId="02027AFE" w:rsidR="003F5930" w:rsidRPr="009A6950" w:rsidRDefault="009A6950" w:rsidP="009A6950">
            <w:pPr>
              <w:adjustRightInd w:val="0"/>
              <w:snapToGrid w:val="0"/>
              <w:rPr>
                <w:rFonts w:ascii="Consolas" w:hAnsi="Consolas"/>
                <w:szCs w:val="21"/>
              </w:rPr>
            </w:pPr>
            <w:r w:rsidRPr="009A6950">
              <w:rPr>
                <w:rFonts w:ascii="Consolas" w:hAnsi="Consolas"/>
                <w:szCs w:val="21"/>
              </w:rPr>
              <w:t>0.588533</w:t>
            </w:r>
          </w:p>
          <w:p w14:paraId="4669E7A9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67E9221F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0837E2AA" w14:textId="2C0467E2" w:rsidR="009F4F65" w:rsidRPr="00724809" w:rsidRDefault="009F4F65" w:rsidP="009F4F65">
            <w:pPr>
              <w:adjustRightInd w:val="0"/>
              <w:snapToGrid w:val="0"/>
              <w:spacing w:beforeLines="50" w:before="156"/>
              <w:rPr>
                <w:b/>
                <w:bCs/>
                <w:szCs w:val="21"/>
              </w:rPr>
            </w:pPr>
            <w:r w:rsidRPr="00724809">
              <w:rPr>
                <w:rFonts w:hint="eastAsia"/>
                <w:b/>
                <w:bCs/>
                <w:szCs w:val="21"/>
              </w:rPr>
              <w:t>问题</w:t>
            </w:r>
            <w:r>
              <w:rPr>
                <w:rFonts w:hint="eastAsia"/>
                <w:b/>
                <w:bCs/>
                <w:szCs w:val="21"/>
              </w:rPr>
              <w:t>2</w:t>
            </w:r>
            <w:r w:rsidRPr="00724809">
              <w:rPr>
                <w:rFonts w:hint="eastAsia"/>
                <w:b/>
                <w:bCs/>
                <w:szCs w:val="21"/>
              </w:rPr>
              <w:t>：</w:t>
            </w:r>
          </w:p>
          <w:p w14:paraId="2481E4DC" w14:textId="3B58B8DF" w:rsidR="009F4F65" w:rsidRDefault="009F4F65" w:rsidP="009F4F65">
            <w:pPr>
              <w:rPr>
                <w:szCs w:val="21"/>
              </w:rPr>
            </w:pPr>
            <w:r w:rsidRPr="005069B3">
              <w:rPr>
                <w:rFonts w:hint="eastAsia"/>
                <w:szCs w:val="21"/>
              </w:rPr>
              <w:t>（</w:t>
            </w:r>
            <w:r w:rsidRPr="005069B3">
              <w:rPr>
                <w:rFonts w:hint="eastAsia"/>
                <w:szCs w:val="21"/>
              </w:rPr>
              <w:t>1</w:t>
            </w:r>
            <w:r w:rsidRPr="005069B3">
              <w:rPr>
                <w:rFonts w:hint="eastAsia"/>
                <w:szCs w:val="21"/>
              </w:rPr>
              <w:t>）</w:t>
            </w:r>
            <w:r w:rsidRPr="009F4F65">
              <w:rPr>
                <w:position w:val="-10"/>
                <w:szCs w:val="21"/>
              </w:rPr>
              <w:object w:dxaOrig="1049" w:dyaOrig="315" w14:anchorId="11AFF43A">
                <v:shape id="_x0000_i1096" type="#_x0000_t75" style="width:52.6pt;height:15.55pt" o:ole="">
                  <v:imagedata r:id="rId104" o:title=""/>
                </v:shape>
                <o:OLEObject Type="Embed" ProgID="Equation.AxMath" ShapeID="_x0000_i1096" DrawAspect="Content" ObjectID="_1651428166" r:id="rId105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9F4F65">
              <w:rPr>
                <w:position w:val="-11"/>
                <w:szCs w:val="21"/>
              </w:rPr>
              <w:object w:dxaOrig="797" w:dyaOrig="317" w14:anchorId="14F56E75">
                <v:shape id="_x0000_i1097" type="#_x0000_t75" style="width:39.55pt;height:15.9pt" o:ole="">
                  <v:imagedata r:id="rId89" o:title=""/>
                </v:shape>
                <o:OLEObject Type="Embed" ProgID="Equation.AxMath" ShapeID="_x0000_i1097" DrawAspect="Content" ObjectID="_1651428167" r:id="rId106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9F4F65">
              <w:rPr>
                <w:position w:val="-11"/>
                <w:szCs w:val="21"/>
              </w:rPr>
              <w:object w:dxaOrig="825" w:dyaOrig="317" w14:anchorId="2DC2A12D">
                <v:shape id="_x0000_i1098" type="#_x0000_t75" style="width:41.3pt;height:15.9pt" o:ole="">
                  <v:imagedata r:id="rId91" o:title=""/>
                </v:shape>
                <o:OLEObject Type="Embed" ProgID="Equation.AxMath" ShapeID="_x0000_i1098" DrawAspect="Content" ObjectID="_1651428168" r:id="rId107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9F4F65">
              <w:rPr>
                <w:position w:val="-10"/>
                <w:szCs w:val="21"/>
              </w:rPr>
              <w:object w:dxaOrig="688" w:dyaOrig="313" w14:anchorId="47A1092A">
                <v:shape id="_x0000_i1099" type="#_x0000_t75" style="width:34.25pt;height:15.55pt" o:ole="">
                  <v:imagedata r:id="rId93" o:title=""/>
                </v:shape>
                <o:OLEObject Type="Embed" ProgID="Equation.AxMath" ShapeID="_x0000_i1099" DrawAspect="Content" ObjectID="_1651428169" r:id="rId108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9F4F65">
              <w:rPr>
                <w:position w:val="-11"/>
                <w:szCs w:val="21"/>
              </w:rPr>
              <w:object w:dxaOrig="802" w:dyaOrig="315" w14:anchorId="64C7A64C">
                <v:shape id="_x0000_i1100" type="#_x0000_t75" style="width:40.25pt;height:15.55pt" o:ole="">
                  <v:imagedata r:id="rId109" o:title=""/>
                </v:shape>
                <o:OLEObject Type="Embed" ProgID="Equation.AxMath" ShapeID="_x0000_i1100" DrawAspect="Content" ObjectID="_1651428170" r:id="rId110"/>
              </w:object>
            </w:r>
          </w:p>
          <w:p w14:paraId="55B910C9" w14:textId="490EF447" w:rsidR="009A6950" w:rsidRPr="009A6950" w:rsidRDefault="009A6950" w:rsidP="00AF77B3">
            <w:pPr>
              <w:adjustRightInd w:val="0"/>
              <w:snapToGrid w:val="0"/>
              <w:ind w:firstLineChars="200" w:firstLine="420"/>
              <w:rPr>
                <w:rFonts w:ascii="Consolas" w:hAnsi="Consolas"/>
                <w:szCs w:val="21"/>
              </w:rPr>
            </w:pPr>
            <w:r w:rsidRPr="009A6950">
              <w:rPr>
                <w:rFonts w:ascii="Consolas" w:hAnsi="Consolas"/>
                <w:szCs w:val="21"/>
              </w:rPr>
              <w:t xml:space="preserve">&gt;&gt; </w:t>
            </w:r>
            <w:proofErr w:type="spellStart"/>
            <w:r w:rsidRPr="009A6950">
              <w:rPr>
                <w:rFonts w:ascii="Consolas" w:hAnsi="Consolas"/>
                <w:szCs w:val="21"/>
              </w:rPr>
              <w:t>syms</w:t>
            </w:r>
            <w:proofErr w:type="spellEnd"/>
            <w:r w:rsidRPr="009A6950">
              <w:rPr>
                <w:rFonts w:ascii="Consolas" w:hAnsi="Consolas"/>
                <w:szCs w:val="21"/>
              </w:rPr>
              <w:t xml:space="preserve"> x;</w:t>
            </w:r>
          </w:p>
          <w:p w14:paraId="2045D319" w14:textId="77777777" w:rsidR="009A6950" w:rsidRPr="009A6950" w:rsidRDefault="009A6950" w:rsidP="00AF77B3">
            <w:pPr>
              <w:ind w:firstLineChars="200" w:firstLine="420"/>
              <w:rPr>
                <w:rFonts w:ascii="Consolas" w:hAnsi="Consolas"/>
                <w:szCs w:val="21"/>
              </w:rPr>
            </w:pPr>
            <w:r w:rsidRPr="009A6950">
              <w:rPr>
                <w:rFonts w:ascii="Consolas" w:hAnsi="Consolas"/>
                <w:szCs w:val="21"/>
              </w:rPr>
              <w:t>&gt;&gt; f(x) = x-exp(-x);</w:t>
            </w:r>
          </w:p>
          <w:p w14:paraId="31C02566" w14:textId="77777777" w:rsidR="009A6950" w:rsidRPr="009A6950" w:rsidRDefault="009A6950" w:rsidP="00AF77B3">
            <w:pPr>
              <w:ind w:firstLineChars="200" w:firstLine="420"/>
              <w:rPr>
                <w:rFonts w:ascii="Consolas" w:hAnsi="Consolas"/>
                <w:szCs w:val="21"/>
              </w:rPr>
            </w:pPr>
            <w:r w:rsidRPr="009A6950">
              <w:rPr>
                <w:rFonts w:ascii="Consolas" w:hAnsi="Consolas"/>
                <w:szCs w:val="21"/>
              </w:rPr>
              <w:t xml:space="preserve">&gt;&gt; </w:t>
            </w:r>
            <w:proofErr w:type="spellStart"/>
            <w:proofErr w:type="gramStart"/>
            <w:r w:rsidRPr="009A6950">
              <w:rPr>
                <w:rFonts w:ascii="Consolas" w:hAnsi="Consolas"/>
                <w:szCs w:val="21"/>
              </w:rPr>
              <w:t>fprintf</w:t>
            </w:r>
            <w:proofErr w:type="spellEnd"/>
            <w:r w:rsidRPr="009A6950">
              <w:rPr>
                <w:rFonts w:ascii="Consolas" w:hAnsi="Consolas"/>
                <w:szCs w:val="21"/>
              </w:rPr>
              <w:t>(</w:t>
            </w:r>
            <w:proofErr w:type="gramEnd"/>
            <w:r w:rsidRPr="009A6950">
              <w:rPr>
                <w:rFonts w:ascii="Consolas" w:hAnsi="Consolas"/>
                <w:szCs w:val="21"/>
              </w:rPr>
              <w:t>"%f\n", Newton(f,0.5,1e-6,1e-4,10));</w:t>
            </w:r>
          </w:p>
          <w:p w14:paraId="1BF38808" w14:textId="33678BB1" w:rsidR="009A6950" w:rsidRPr="009A6950" w:rsidRDefault="009A6950" w:rsidP="00AF77B3">
            <w:pPr>
              <w:ind w:firstLineChars="200" w:firstLine="420"/>
              <w:rPr>
                <w:rFonts w:ascii="Consolas" w:hAnsi="Consolas"/>
                <w:szCs w:val="21"/>
              </w:rPr>
            </w:pPr>
            <w:r w:rsidRPr="009A6950">
              <w:rPr>
                <w:rFonts w:ascii="Consolas" w:hAnsi="Consolas"/>
                <w:szCs w:val="21"/>
              </w:rPr>
              <w:t>0.567143</w:t>
            </w:r>
          </w:p>
          <w:p w14:paraId="07614AB0" w14:textId="77777777" w:rsidR="009A6950" w:rsidRPr="005069B3" w:rsidRDefault="009A6950" w:rsidP="009F4F65">
            <w:pPr>
              <w:rPr>
                <w:szCs w:val="21"/>
              </w:rPr>
            </w:pPr>
          </w:p>
          <w:p w14:paraId="75CEF665" w14:textId="6CC4C933" w:rsidR="003F5930" w:rsidRPr="005069B3" w:rsidRDefault="009F4F65" w:rsidP="009F4F65">
            <w:pPr>
              <w:adjustRightInd w:val="0"/>
              <w:snapToGrid w:val="0"/>
              <w:rPr>
                <w:szCs w:val="21"/>
              </w:rPr>
            </w:pPr>
            <w:r w:rsidRPr="005069B3">
              <w:rPr>
                <w:rFonts w:hint="eastAsia"/>
                <w:szCs w:val="21"/>
              </w:rPr>
              <w:t>（</w:t>
            </w:r>
            <w:r w:rsidRPr="005069B3">
              <w:rPr>
                <w:rFonts w:hint="eastAsia"/>
                <w:szCs w:val="21"/>
              </w:rPr>
              <w:t>2</w:t>
            </w:r>
            <w:r w:rsidRPr="005069B3">
              <w:rPr>
                <w:rFonts w:hint="eastAsia"/>
                <w:szCs w:val="21"/>
              </w:rPr>
              <w:t>）</w:t>
            </w:r>
            <w:r w:rsidRPr="009F4F65">
              <w:rPr>
                <w:position w:val="-10"/>
                <w:szCs w:val="21"/>
              </w:rPr>
              <w:object w:dxaOrig="1943" w:dyaOrig="315" w14:anchorId="087F5452">
                <v:shape id="_x0000_i1101" type="#_x0000_t75" style="width:97.4pt;height:15.55pt" o:ole="">
                  <v:imagedata r:id="rId111" o:title=""/>
                </v:shape>
                <o:OLEObject Type="Embed" ProgID="Equation.AxMath" ShapeID="_x0000_i1101" DrawAspect="Content" ObjectID="_1651428171" r:id="rId112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9F4F65">
              <w:rPr>
                <w:position w:val="-11"/>
                <w:szCs w:val="21"/>
              </w:rPr>
              <w:object w:dxaOrig="797" w:dyaOrig="317" w14:anchorId="75D5EE88">
                <v:shape id="_x0000_i1102" type="#_x0000_t75" style="width:39.55pt;height:15.9pt" o:ole="">
                  <v:imagedata r:id="rId89" o:title=""/>
                </v:shape>
                <o:OLEObject Type="Embed" ProgID="Equation.AxMath" ShapeID="_x0000_i1102" DrawAspect="Content" ObjectID="_1651428172" r:id="rId113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9F4F65">
              <w:rPr>
                <w:position w:val="-11"/>
                <w:szCs w:val="21"/>
              </w:rPr>
              <w:object w:dxaOrig="825" w:dyaOrig="317" w14:anchorId="0BB10398">
                <v:shape id="_x0000_i1103" type="#_x0000_t75" style="width:41.3pt;height:15.9pt" o:ole="">
                  <v:imagedata r:id="rId91" o:title=""/>
                </v:shape>
                <o:OLEObject Type="Embed" ProgID="Equation.AxMath" ShapeID="_x0000_i1103" DrawAspect="Content" ObjectID="_1651428173" r:id="rId114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9F4F65">
              <w:rPr>
                <w:position w:val="-10"/>
                <w:szCs w:val="21"/>
              </w:rPr>
              <w:object w:dxaOrig="709" w:dyaOrig="313" w14:anchorId="4CE73E3B">
                <v:shape id="_x0000_i1104" type="#_x0000_t75" style="width:35.3pt;height:15.55pt" o:ole="">
                  <v:imagedata r:id="rId115" o:title=""/>
                </v:shape>
                <o:OLEObject Type="Embed" ProgID="Equation.AxMath" ShapeID="_x0000_i1104" DrawAspect="Content" ObjectID="_1651428174" r:id="rId116"/>
              </w:object>
            </w:r>
            <w:r w:rsidRPr="005069B3">
              <w:rPr>
                <w:rFonts w:hint="eastAsia"/>
                <w:szCs w:val="21"/>
              </w:rPr>
              <w:t>，</w:t>
            </w:r>
            <w:r w:rsidRPr="009F4F65">
              <w:rPr>
                <w:position w:val="-11"/>
                <w:szCs w:val="21"/>
              </w:rPr>
              <w:object w:dxaOrig="802" w:dyaOrig="315" w14:anchorId="45F540D3">
                <v:shape id="_x0000_i1105" type="#_x0000_t75" style="width:40.25pt;height:15.55pt" o:ole="">
                  <v:imagedata r:id="rId109" o:title=""/>
                </v:shape>
                <o:OLEObject Type="Embed" ProgID="Equation.AxMath" ShapeID="_x0000_i1105" DrawAspect="Content" ObjectID="_1651428175" r:id="rId117"/>
              </w:object>
            </w:r>
          </w:p>
          <w:p w14:paraId="065FCFB5" w14:textId="77777777" w:rsidR="009A6950" w:rsidRPr="009A6950" w:rsidRDefault="009A6950" w:rsidP="00AF77B3">
            <w:pPr>
              <w:adjustRightInd w:val="0"/>
              <w:snapToGrid w:val="0"/>
              <w:ind w:firstLineChars="200" w:firstLine="420"/>
              <w:rPr>
                <w:rFonts w:ascii="Consolas" w:hAnsi="Consolas"/>
                <w:szCs w:val="21"/>
              </w:rPr>
            </w:pPr>
            <w:r w:rsidRPr="009A6950">
              <w:rPr>
                <w:rFonts w:ascii="Consolas" w:hAnsi="Consolas"/>
                <w:szCs w:val="21"/>
              </w:rPr>
              <w:t xml:space="preserve">&gt;&gt; </w:t>
            </w:r>
            <w:proofErr w:type="spellStart"/>
            <w:r w:rsidRPr="009A6950">
              <w:rPr>
                <w:rFonts w:ascii="Consolas" w:hAnsi="Consolas"/>
                <w:szCs w:val="21"/>
              </w:rPr>
              <w:t>syms</w:t>
            </w:r>
            <w:proofErr w:type="spellEnd"/>
            <w:r w:rsidRPr="009A6950">
              <w:rPr>
                <w:rFonts w:ascii="Consolas" w:hAnsi="Consolas"/>
                <w:szCs w:val="21"/>
              </w:rPr>
              <w:t xml:space="preserve"> x;</w:t>
            </w:r>
          </w:p>
          <w:p w14:paraId="1FCF798E" w14:textId="11C671B8" w:rsidR="003F5930" w:rsidRPr="00192879" w:rsidRDefault="00192879" w:rsidP="00AF77B3">
            <w:pPr>
              <w:adjustRightInd w:val="0"/>
              <w:snapToGrid w:val="0"/>
              <w:ind w:firstLineChars="200" w:firstLine="420"/>
              <w:rPr>
                <w:rFonts w:ascii="Consolas" w:hAnsi="Consolas"/>
                <w:szCs w:val="21"/>
              </w:rPr>
            </w:pPr>
            <w:r w:rsidRPr="00192879">
              <w:rPr>
                <w:rFonts w:ascii="Consolas" w:hAnsi="Consolas"/>
                <w:szCs w:val="21"/>
              </w:rPr>
              <w:t>&gt;&gt;</w:t>
            </w:r>
            <w:r>
              <w:rPr>
                <w:rFonts w:ascii="Consolas" w:hAnsi="Consolas"/>
                <w:szCs w:val="21"/>
              </w:rPr>
              <w:t xml:space="preserve"> f(x) = x^2 – 2 * x * exp(-x) + </w:t>
            </w:r>
            <w:proofErr w:type="gramStart"/>
            <w:r>
              <w:rPr>
                <w:rFonts w:ascii="Consolas" w:hAnsi="Consolas"/>
                <w:szCs w:val="21"/>
              </w:rPr>
              <w:t>exp(</w:t>
            </w:r>
            <w:proofErr w:type="gramEnd"/>
            <w:r>
              <w:rPr>
                <w:rFonts w:ascii="Consolas" w:hAnsi="Consolas"/>
                <w:szCs w:val="21"/>
              </w:rPr>
              <w:t>-2 * x);</w:t>
            </w:r>
          </w:p>
          <w:p w14:paraId="7576EF9C" w14:textId="47564B4E" w:rsidR="003F5930" w:rsidRPr="00192879" w:rsidRDefault="00192879" w:rsidP="00AF77B3">
            <w:pPr>
              <w:ind w:firstLineChars="200" w:firstLine="420"/>
              <w:rPr>
                <w:rFonts w:ascii="Consolas" w:hAnsi="Consolas"/>
                <w:szCs w:val="21"/>
              </w:rPr>
            </w:pPr>
            <w:r w:rsidRPr="009A6950">
              <w:rPr>
                <w:rFonts w:ascii="Consolas" w:hAnsi="Consolas"/>
                <w:szCs w:val="21"/>
              </w:rPr>
              <w:t xml:space="preserve">&gt;&gt; </w:t>
            </w:r>
            <w:proofErr w:type="spellStart"/>
            <w:proofErr w:type="gramStart"/>
            <w:r w:rsidRPr="009A6950">
              <w:rPr>
                <w:rFonts w:ascii="Consolas" w:hAnsi="Consolas"/>
                <w:szCs w:val="21"/>
              </w:rPr>
              <w:t>fprintf</w:t>
            </w:r>
            <w:proofErr w:type="spellEnd"/>
            <w:r w:rsidRPr="009A6950">
              <w:rPr>
                <w:rFonts w:ascii="Consolas" w:hAnsi="Consolas"/>
                <w:szCs w:val="21"/>
              </w:rPr>
              <w:t>(</w:t>
            </w:r>
            <w:proofErr w:type="gramEnd"/>
            <w:r w:rsidRPr="009A6950">
              <w:rPr>
                <w:rFonts w:ascii="Consolas" w:hAnsi="Consolas"/>
                <w:szCs w:val="21"/>
              </w:rPr>
              <w:t>"%f\n", Newton(f,0.5,1e-6,1e-4,</w:t>
            </w:r>
            <w:r>
              <w:rPr>
                <w:rFonts w:ascii="Consolas" w:hAnsi="Consolas"/>
                <w:szCs w:val="21"/>
              </w:rPr>
              <w:t>2</w:t>
            </w:r>
            <w:r w:rsidRPr="009A6950">
              <w:rPr>
                <w:rFonts w:ascii="Consolas" w:hAnsi="Consolas"/>
                <w:szCs w:val="21"/>
              </w:rPr>
              <w:t>0));</w:t>
            </w:r>
          </w:p>
          <w:p w14:paraId="6ED32842" w14:textId="7DD4A9B2" w:rsidR="003F5930" w:rsidRPr="00F05794" w:rsidRDefault="00192879" w:rsidP="00AF77B3">
            <w:pPr>
              <w:adjustRightInd w:val="0"/>
              <w:snapToGrid w:val="0"/>
              <w:ind w:firstLineChars="200" w:firstLine="420"/>
              <w:rPr>
                <w:rFonts w:ascii="Consolas" w:hAnsi="Consolas"/>
                <w:szCs w:val="21"/>
              </w:rPr>
            </w:pPr>
            <w:r w:rsidRPr="00F05794">
              <w:rPr>
                <w:rFonts w:ascii="Consolas" w:hAnsi="Consolas"/>
              </w:rPr>
              <w:t>0.5669</w:t>
            </w:r>
            <w:r w:rsidR="00F05794">
              <w:rPr>
                <w:rFonts w:ascii="Consolas" w:hAnsi="Consolas"/>
              </w:rPr>
              <w:t>42</w:t>
            </w:r>
          </w:p>
          <w:p w14:paraId="35BC5E18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16728AC6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108484AC" w14:textId="4D37FC08" w:rsidR="00690F7E" w:rsidRPr="00724809" w:rsidRDefault="00690F7E" w:rsidP="00690F7E">
            <w:pPr>
              <w:adjustRightInd w:val="0"/>
              <w:snapToGrid w:val="0"/>
              <w:spacing w:beforeLines="50" w:before="156"/>
              <w:rPr>
                <w:b/>
                <w:bCs/>
                <w:szCs w:val="21"/>
              </w:rPr>
            </w:pPr>
            <w:r w:rsidRPr="00724809">
              <w:rPr>
                <w:rFonts w:hint="eastAsia"/>
                <w:b/>
                <w:bCs/>
                <w:szCs w:val="21"/>
              </w:rPr>
              <w:t>问题</w:t>
            </w:r>
            <w:r>
              <w:rPr>
                <w:rFonts w:hint="eastAsia"/>
                <w:b/>
                <w:bCs/>
                <w:szCs w:val="21"/>
              </w:rPr>
              <w:t>3</w:t>
            </w:r>
            <w:r w:rsidRPr="00724809">
              <w:rPr>
                <w:rFonts w:hint="eastAsia"/>
                <w:b/>
                <w:bCs/>
                <w:szCs w:val="21"/>
              </w:rPr>
              <w:t>：</w:t>
            </w:r>
          </w:p>
          <w:p w14:paraId="43428F6B" w14:textId="5E27177C" w:rsidR="003F5930" w:rsidRDefault="002F6EC8" w:rsidP="00330575">
            <w:pPr>
              <w:adjustRightInd w:val="0"/>
              <w:snapToGrid w:val="0"/>
              <w:rPr>
                <w:szCs w:val="21"/>
              </w:rPr>
            </w:pPr>
            <w:r w:rsidRPr="005069B3"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1</w:t>
            </w:r>
            <w:r w:rsidRPr="005069B3">
              <w:rPr>
                <w:rFonts w:hint="eastAsia"/>
                <w:szCs w:val="21"/>
              </w:rPr>
              <w:t>）</w:t>
            </w:r>
          </w:p>
          <w:p w14:paraId="09331876" w14:textId="0CB04C3D" w:rsidR="002F6EC8" w:rsidRDefault="002F6EC8" w:rsidP="002F6EC8">
            <w:pPr>
              <w:adjustRightInd w:val="0"/>
              <w:snapToGrid w:val="0"/>
              <w:ind w:firstLineChars="200" w:firstLine="420"/>
            </w:pPr>
            <w:r>
              <w:rPr>
                <w:rFonts w:hint="eastAsia"/>
              </w:rPr>
              <w:t>①</w:t>
            </w:r>
          </w:p>
          <w:p w14:paraId="5EAFC5E8" w14:textId="484B1BF9" w:rsidR="002F6EC8" w:rsidRP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2F6EC8">
              <w:rPr>
                <w:rFonts w:ascii="Consolas" w:hAnsi="Consolas"/>
              </w:rPr>
              <w:t xml:space="preserve">&gt;&gt; p_2 = </w:t>
            </w:r>
            <w:proofErr w:type="gramStart"/>
            <w:r w:rsidRPr="002F6EC8">
              <w:rPr>
                <w:rFonts w:ascii="Consolas" w:hAnsi="Consolas"/>
              </w:rPr>
              <w:t>Legendre(</w:t>
            </w:r>
            <w:proofErr w:type="gramEnd"/>
            <w:r w:rsidRPr="002F6EC8">
              <w:rPr>
                <w:rFonts w:ascii="Consolas" w:hAnsi="Consolas"/>
              </w:rPr>
              <w:t>2)</w:t>
            </w:r>
          </w:p>
          <w:p w14:paraId="62697DF9" w14:textId="047D0331" w:rsid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2F6EC8">
              <w:rPr>
                <w:rFonts w:ascii="Consolas" w:hAnsi="Consolas"/>
              </w:rPr>
              <w:t>p_2 = (3*x^2)/2 - 1/2</w:t>
            </w:r>
          </w:p>
          <w:p w14:paraId="4AF01936" w14:textId="3BEC2D5B" w:rsid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即</w:t>
            </w:r>
            <w:r w:rsidRPr="002F6EC8">
              <w:rPr>
                <w:rFonts w:ascii="Consolas" w:hAnsi="Consolas"/>
                <w:position w:val="-23"/>
              </w:rPr>
              <w:object w:dxaOrig="1900" w:dyaOrig="574" w14:anchorId="2E5A3307">
                <v:shape id="_x0000_i1106" type="#_x0000_t75" style="width:94.95pt;height:28.95pt" o:ole="">
                  <v:imagedata r:id="rId118" o:title=""/>
                </v:shape>
                <o:OLEObject Type="Embed" ProgID="Equation.AxMath" ShapeID="_x0000_i1106" DrawAspect="Content" ObjectID="_1651428176" r:id="rId119"/>
              </w:object>
            </w:r>
          </w:p>
          <w:p w14:paraId="3021EBC1" w14:textId="44180EED" w:rsidR="002F6EC8" w:rsidRP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2F6EC8">
              <w:rPr>
                <w:rFonts w:ascii="Consolas" w:hAnsi="Consolas"/>
              </w:rPr>
              <w:t xml:space="preserve">&gt;&gt; p_3 = </w:t>
            </w:r>
            <w:proofErr w:type="gramStart"/>
            <w:r w:rsidRPr="002F6EC8">
              <w:rPr>
                <w:rFonts w:ascii="Consolas" w:hAnsi="Consolas"/>
              </w:rPr>
              <w:t>Legendre(</w:t>
            </w:r>
            <w:proofErr w:type="gramEnd"/>
            <w:r w:rsidRPr="002F6EC8">
              <w:rPr>
                <w:rFonts w:ascii="Consolas" w:hAnsi="Consolas"/>
              </w:rPr>
              <w:t>3)</w:t>
            </w:r>
          </w:p>
          <w:p w14:paraId="6E94D1DA" w14:textId="25196E68" w:rsid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2F6EC8">
              <w:rPr>
                <w:rFonts w:ascii="Consolas" w:hAnsi="Consolas"/>
              </w:rPr>
              <w:t>p_3 =</w:t>
            </w:r>
            <w:r>
              <w:rPr>
                <w:rFonts w:ascii="Consolas" w:hAnsi="Consolas"/>
              </w:rPr>
              <w:t xml:space="preserve"> </w:t>
            </w:r>
            <w:r w:rsidRPr="002F6EC8">
              <w:rPr>
                <w:rFonts w:ascii="Consolas" w:hAnsi="Consolas"/>
              </w:rPr>
              <w:t>(5*x*((3*x^2)/2 - 1/2))/3 - (2*x)/3</w:t>
            </w:r>
          </w:p>
          <w:p w14:paraId="6E9089E7" w14:textId="5E5183BE" w:rsidR="002F6EC8" w:rsidRP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2F6EC8">
              <w:rPr>
                <w:rFonts w:ascii="Consolas" w:hAnsi="Consolas"/>
              </w:rPr>
              <w:t xml:space="preserve">&gt;&gt; </w:t>
            </w:r>
            <w:r w:rsidRPr="002F6EC8">
              <w:rPr>
                <w:rFonts w:ascii="Consolas" w:hAnsi="Consolas" w:hint="eastAsia"/>
              </w:rPr>
              <w:t>p_3</w:t>
            </w:r>
            <w:r w:rsidRPr="002F6EC8">
              <w:rPr>
                <w:rFonts w:ascii="Consolas" w:hAnsi="Consolas"/>
              </w:rPr>
              <w:t xml:space="preserve"> </w:t>
            </w:r>
            <w:r w:rsidRPr="002F6EC8">
              <w:rPr>
                <w:rFonts w:ascii="Consolas" w:hAnsi="Consolas" w:hint="eastAsia"/>
              </w:rPr>
              <w:t>=</w:t>
            </w:r>
            <w:r w:rsidRPr="002F6EC8">
              <w:rPr>
                <w:rFonts w:ascii="Consolas" w:hAnsi="Consolas"/>
              </w:rPr>
              <w:t xml:space="preserve"> simplify(p_3)</w:t>
            </w:r>
          </w:p>
          <w:p w14:paraId="5BAD5030" w14:textId="12D13BAD" w:rsidR="002F6EC8" w:rsidRP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2F6EC8">
              <w:rPr>
                <w:rFonts w:ascii="Consolas" w:hAnsi="Consolas" w:hint="eastAsia"/>
              </w:rPr>
              <w:lastRenderedPageBreak/>
              <w:t>p_3</w:t>
            </w:r>
            <w:r w:rsidRPr="002F6EC8">
              <w:rPr>
                <w:rFonts w:ascii="Consolas" w:hAnsi="Consolas"/>
              </w:rPr>
              <w:t xml:space="preserve"> = (x*(5*x^2 - 3))/2</w:t>
            </w:r>
          </w:p>
          <w:p w14:paraId="6037179C" w14:textId="56C317BF" w:rsid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即</w:t>
            </w:r>
            <w:r w:rsidRPr="002F6EC8">
              <w:rPr>
                <w:rFonts w:ascii="Consolas" w:hAnsi="Consolas"/>
                <w:position w:val="-23"/>
              </w:rPr>
              <w:object w:dxaOrig="1822" w:dyaOrig="574" w14:anchorId="6276823F">
                <v:shape id="_x0000_i1107" type="#_x0000_t75" style="width:91.05pt;height:28.95pt" o:ole="">
                  <v:imagedata r:id="rId120" o:title=""/>
                </v:shape>
                <o:OLEObject Type="Embed" ProgID="Equation.AxMath" ShapeID="_x0000_i1107" DrawAspect="Content" ObjectID="_1651428177" r:id="rId121"/>
              </w:object>
            </w:r>
          </w:p>
          <w:p w14:paraId="1572E829" w14:textId="74412457" w:rsid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00309DFF" w14:textId="093CE5FE" w:rsidR="002F6EC8" w:rsidRP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2F6EC8">
              <w:rPr>
                <w:rFonts w:ascii="Consolas" w:hAnsi="Consolas"/>
              </w:rPr>
              <w:t xml:space="preserve">&gt;&gt; p_4 = </w:t>
            </w:r>
            <w:proofErr w:type="gramStart"/>
            <w:r w:rsidRPr="002F6EC8">
              <w:rPr>
                <w:rFonts w:ascii="Consolas" w:hAnsi="Consolas"/>
              </w:rPr>
              <w:t>Legendre(</w:t>
            </w:r>
            <w:proofErr w:type="gramEnd"/>
            <w:r w:rsidRPr="002F6EC8">
              <w:rPr>
                <w:rFonts w:ascii="Consolas" w:hAnsi="Consolas"/>
              </w:rPr>
              <w:t>4)</w:t>
            </w:r>
          </w:p>
          <w:p w14:paraId="54EC15B5" w14:textId="586487F6" w:rsidR="002F6EC8" w:rsidRP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2F6EC8">
              <w:rPr>
                <w:rFonts w:ascii="Consolas" w:hAnsi="Consolas"/>
              </w:rPr>
              <w:t>p_4 =3/8 - (9*x^2)/8 - (7*x*((2*x)/3 - (5*x*((3*x^2)/2 - 1/2))/3))/4</w:t>
            </w:r>
          </w:p>
          <w:p w14:paraId="76578DED" w14:textId="77777777" w:rsid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2F6EC8">
              <w:rPr>
                <w:rFonts w:ascii="Consolas" w:hAnsi="Consolas"/>
              </w:rPr>
              <w:t>&gt;&gt; p_4 = simplify(p_4)</w:t>
            </w:r>
          </w:p>
          <w:p w14:paraId="021C0755" w14:textId="1EEDAA01" w:rsid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2F6EC8">
              <w:rPr>
                <w:rFonts w:ascii="Consolas" w:hAnsi="Consolas"/>
              </w:rPr>
              <w:t>p_4 =</w:t>
            </w:r>
            <w:r>
              <w:rPr>
                <w:rFonts w:ascii="Consolas" w:hAnsi="Consolas"/>
              </w:rPr>
              <w:t xml:space="preserve"> </w:t>
            </w:r>
            <w:r w:rsidRPr="002F6EC8">
              <w:rPr>
                <w:rFonts w:ascii="Consolas" w:hAnsi="Consolas"/>
              </w:rPr>
              <w:t>(35*x^4)/8 - (15*x^2)/4 + 3/8</w:t>
            </w:r>
          </w:p>
          <w:p w14:paraId="1E9F9B9E" w14:textId="6DDED7F1" w:rsid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即</w:t>
            </w:r>
            <w:r w:rsidRPr="002F6EC8">
              <w:rPr>
                <w:rFonts w:ascii="Consolas" w:hAnsi="Consolas"/>
                <w:position w:val="-23"/>
              </w:rPr>
              <w:object w:dxaOrig="2561" w:dyaOrig="574" w14:anchorId="6BDA2430">
                <v:shape id="_x0000_i1108" type="#_x0000_t75" style="width:128.1pt;height:28.95pt" o:ole="">
                  <v:imagedata r:id="rId122" o:title=""/>
                </v:shape>
                <o:OLEObject Type="Embed" ProgID="Equation.AxMath" ShapeID="_x0000_i1108" DrawAspect="Content" ObjectID="_1651428178" r:id="rId123"/>
              </w:object>
            </w:r>
          </w:p>
          <w:p w14:paraId="190F2AAB" w14:textId="75E4AE2C" w:rsid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38C9EA23" w14:textId="77777777" w:rsidR="002F6EC8" w:rsidRP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2F6EC8">
              <w:rPr>
                <w:rFonts w:ascii="Consolas" w:hAnsi="Consolas"/>
              </w:rPr>
              <w:t xml:space="preserve">&gt;&gt; p_5 = </w:t>
            </w:r>
            <w:proofErr w:type="gramStart"/>
            <w:r w:rsidRPr="002F6EC8">
              <w:rPr>
                <w:rFonts w:ascii="Consolas" w:hAnsi="Consolas"/>
              </w:rPr>
              <w:t>Legendre(</w:t>
            </w:r>
            <w:proofErr w:type="gramEnd"/>
            <w:r w:rsidRPr="002F6EC8">
              <w:rPr>
                <w:rFonts w:ascii="Consolas" w:hAnsi="Consolas"/>
              </w:rPr>
              <w:t>5)</w:t>
            </w:r>
          </w:p>
          <w:p w14:paraId="585A5BB2" w14:textId="28E88B83" w:rsidR="002F6EC8" w:rsidRP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2F6EC8">
              <w:rPr>
                <w:rFonts w:ascii="Consolas" w:hAnsi="Consolas"/>
              </w:rPr>
              <w:t>p_5 =(8*x)/15 - (4*x*((3*x^2)/2 - 1/2))/3 - (9*x*((7*x*((2*x)/3 - (5*x*((3*x^2)/2 - 1/2))/3))/4 + (9*x^2)/8 - 3/8))/5</w:t>
            </w:r>
          </w:p>
          <w:p w14:paraId="528584BF" w14:textId="4951EBCA" w:rsidR="002F6EC8" w:rsidRP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2F6EC8">
              <w:rPr>
                <w:rFonts w:ascii="Consolas" w:hAnsi="Consolas"/>
              </w:rPr>
              <w:t>&gt;&gt; p_5 = simplify(p_5)</w:t>
            </w:r>
          </w:p>
          <w:p w14:paraId="60FAB5D5" w14:textId="6E4CF7FE" w:rsidR="002F6EC8" w:rsidRDefault="002F6EC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2F6EC8">
              <w:rPr>
                <w:rFonts w:ascii="Consolas" w:hAnsi="Consolas"/>
              </w:rPr>
              <w:t>p_5 =</w:t>
            </w:r>
            <w:r>
              <w:rPr>
                <w:rFonts w:ascii="Consolas" w:hAnsi="Consolas"/>
              </w:rPr>
              <w:t xml:space="preserve"> </w:t>
            </w:r>
            <w:r w:rsidRPr="002F6EC8">
              <w:rPr>
                <w:rFonts w:ascii="Consolas" w:hAnsi="Consolas"/>
              </w:rPr>
              <w:t>(x*(63*x^4 - 70*x^2 + 15))/8</w:t>
            </w:r>
          </w:p>
          <w:p w14:paraId="19D2B1A1" w14:textId="7E1D2AE0" w:rsidR="00ED14E3" w:rsidRDefault="00ED14E3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即</w:t>
            </w:r>
            <w:r w:rsidR="00C64368" w:rsidRPr="00C64368">
              <w:rPr>
                <w:rFonts w:ascii="Consolas" w:hAnsi="Consolas"/>
                <w:position w:val="-23"/>
              </w:rPr>
              <w:object w:dxaOrig="2792" w:dyaOrig="574" w14:anchorId="053233B6">
                <v:shape id="_x0000_i1109" type="#_x0000_t75" style="width:139.75pt;height:28.95pt" o:ole="">
                  <v:imagedata r:id="rId124" o:title=""/>
                </v:shape>
                <o:OLEObject Type="Embed" ProgID="Equation.AxMath" ShapeID="_x0000_i1109" DrawAspect="Content" ObjectID="_1651428179" r:id="rId125"/>
              </w:object>
            </w:r>
          </w:p>
          <w:p w14:paraId="4002C724" w14:textId="459E7BFB" w:rsidR="00C64368" w:rsidRDefault="00C6436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6C072618" w14:textId="123E365C" w:rsidR="00C64368" w:rsidRDefault="00C64368" w:rsidP="002F6EC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77B815B9" w14:textId="55D2B65B" w:rsidR="00C64368" w:rsidRDefault="00C64368" w:rsidP="002F6EC8">
            <w:pPr>
              <w:adjustRightInd w:val="0"/>
              <w:snapToGrid w:val="0"/>
              <w:ind w:firstLineChars="200" w:firstLine="420"/>
              <w:rPr>
                <w:rFonts w:hAnsi="宋体" w:cs="宋体"/>
                <w:szCs w:val="21"/>
              </w:rPr>
            </w:pPr>
            <w:r w:rsidRPr="005069B3">
              <w:rPr>
                <w:rFonts w:hAnsi="宋体" w:cs="宋体" w:hint="eastAsia"/>
                <w:szCs w:val="21"/>
              </w:rPr>
              <w:t>②</w:t>
            </w:r>
          </w:p>
          <w:p w14:paraId="373593F0" w14:textId="17C323E0" w:rsidR="00C64368" w:rsidRPr="00C64368" w:rsidRDefault="00C64368" w:rsidP="00C6436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C64368">
              <w:rPr>
                <w:rFonts w:ascii="Consolas" w:hAnsi="Consolas"/>
              </w:rPr>
              <w:t xml:space="preserve">&gt;&gt; p_6 = </w:t>
            </w:r>
            <w:proofErr w:type="gramStart"/>
            <w:r w:rsidRPr="00C64368">
              <w:rPr>
                <w:rFonts w:ascii="Consolas" w:hAnsi="Consolas"/>
              </w:rPr>
              <w:t>Legendre(</w:t>
            </w:r>
            <w:proofErr w:type="gramEnd"/>
            <w:r w:rsidRPr="00C64368">
              <w:rPr>
                <w:rFonts w:ascii="Consolas" w:hAnsi="Consolas"/>
              </w:rPr>
              <w:t>6)</w:t>
            </w:r>
          </w:p>
          <w:p w14:paraId="27E58532" w14:textId="71C8DE41" w:rsidR="00C64368" w:rsidRPr="00C64368" w:rsidRDefault="00C64368" w:rsidP="00C6436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C64368">
              <w:rPr>
                <w:rFonts w:ascii="Consolas" w:hAnsi="Consolas"/>
              </w:rPr>
              <w:t>p_6 =</w:t>
            </w:r>
            <w:r>
              <w:rPr>
                <w:rFonts w:ascii="Consolas" w:hAnsi="Consolas"/>
              </w:rPr>
              <w:t xml:space="preserve"> </w:t>
            </w:r>
            <w:r w:rsidRPr="00C64368">
              <w:rPr>
                <w:rFonts w:ascii="Consolas" w:hAnsi="Consolas"/>
              </w:rPr>
              <w:t>(35*x*((2*x)/3 - (5*x*((3*x^2)/2 - 1/2))/3))/24 - (11*x*((4*x*((3*x^2)/2 - 1/2))/3 - (8*x)/15 + (9*x*((7*x*((2*x)/3 - (5*x*((3*x^2)/2 - 1/2))/3))/4 + (9*x^2)/8 - 3/8))/5))/6 + (15*x^2)/16 - 5/16</w:t>
            </w:r>
          </w:p>
          <w:p w14:paraId="7407A9A6" w14:textId="15614E8A" w:rsidR="00C64368" w:rsidRPr="00C64368" w:rsidRDefault="00C64368" w:rsidP="00C6436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C64368">
              <w:rPr>
                <w:rFonts w:ascii="Consolas" w:hAnsi="Consolas"/>
              </w:rPr>
              <w:t>&gt;&gt; p_6 = simplify(p_6)</w:t>
            </w:r>
          </w:p>
          <w:p w14:paraId="0FAAA28B" w14:textId="482EDE48" w:rsidR="00C64368" w:rsidRDefault="00C64368" w:rsidP="00C6436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C64368">
              <w:rPr>
                <w:rFonts w:ascii="Consolas" w:hAnsi="Consolas"/>
              </w:rPr>
              <w:t>p_6 =</w:t>
            </w:r>
            <w:r>
              <w:rPr>
                <w:rFonts w:ascii="Consolas" w:hAnsi="Consolas"/>
              </w:rPr>
              <w:t xml:space="preserve"> </w:t>
            </w:r>
            <w:r w:rsidRPr="00C64368">
              <w:rPr>
                <w:rFonts w:ascii="Consolas" w:hAnsi="Consolas"/>
              </w:rPr>
              <w:t>(231*x^6)/16 - (315*x^4)/16 + (105*x^2)/16 - 5/16</w:t>
            </w:r>
          </w:p>
          <w:p w14:paraId="49123D1B" w14:textId="2151C73A" w:rsidR="00516C82" w:rsidRDefault="00516C82" w:rsidP="00C6436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即</w:t>
            </w:r>
            <w:r w:rsidRPr="00516C82">
              <w:rPr>
                <w:rFonts w:ascii="Consolas" w:hAnsi="Consolas"/>
                <w:position w:val="-23"/>
              </w:rPr>
              <w:object w:dxaOrig="3758" w:dyaOrig="574" w14:anchorId="14837C6B">
                <v:shape id="_x0000_i1110" type="#_x0000_t75" style="width:188.1pt;height:28.95pt" o:ole="">
                  <v:imagedata r:id="rId126" o:title=""/>
                </v:shape>
                <o:OLEObject Type="Embed" ProgID="Equation.AxMath" ShapeID="_x0000_i1110" DrawAspect="Content" ObjectID="_1651428180" r:id="rId127"/>
              </w:object>
            </w:r>
          </w:p>
          <w:p w14:paraId="5954B58A" w14:textId="21C55530" w:rsidR="00675FFC" w:rsidRDefault="00675FFC" w:rsidP="00C64368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0006BD50" w14:textId="77777777" w:rsidR="00675FFC" w:rsidRPr="00675FFC" w:rsidRDefault="00675FFC" w:rsidP="00675FFC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675FFC">
              <w:rPr>
                <w:rFonts w:ascii="Consolas" w:hAnsi="Consolas"/>
              </w:rPr>
              <w:t>&gt;&gt; p = sym2poly(p_6);</w:t>
            </w:r>
          </w:p>
          <w:p w14:paraId="1D99660E" w14:textId="77777777" w:rsidR="00675FFC" w:rsidRPr="00675FFC" w:rsidRDefault="00675FFC" w:rsidP="00675FFC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675FFC">
              <w:rPr>
                <w:rFonts w:ascii="Consolas" w:hAnsi="Consolas"/>
              </w:rPr>
              <w:t>&gt;&gt; result = roots(p);</w:t>
            </w:r>
          </w:p>
          <w:p w14:paraId="20ECDF36" w14:textId="77777777" w:rsidR="00675FFC" w:rsidRPr="00675FFC" w:rsidRDefault="00675FFC" w:rsidP="00675FFC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675FFC">
              <w:rPr>
                <w:rFonts w:ascii="Consolas" w:hAnsi="Consolas"/>
              </w:rPr>
              <w:t>&gt;&gt; result</w:t>
            </w:r>
          </w:p>
          <w:p w14:paraId="3A3BDD9B" w14:textId="77777777" w:rsidR="00675FFC" w:rsidRPr="00675FFC" w:rsidRDefault="00675FFC" w:rsidP="00675FFC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25B1459F" w14:textId="77777777" w:rsidR="00675FFC" w:rsidRPr="00675FFC" w:rsidRDefault="00675FFC" w:rsidP="00675FFC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675FFC">
              <w:rPr>
                <w:rFonts w:ascii="Consolas" w:hAnsi="Consolas"/>
              </w:rPr>
              <w:t>result =</w:t>
            </w:r>
          </w:p>
          <w:p w14:paraId="1CC8B516" w14:textId="77777777" w:rsidR="00675FFC" w:rsidRPr="00675FFC" w:rsidRDefault="00675FFC" w:rsidP="00675FFC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5AD7DC0A" w14:textId="77777777" w:rsidR="00675FFC" w:rsidRPr="00675FFC" w:rsidRDefault="00675FFC" w:rsidP="00675FFC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675FFC">
              <w:rPr>
                <w:rFonts w:ascii="Consolas" w:hAnsi="Consolas"/>
              </w:rPr>
              <w:t xml:space="preserve">  -0.932469514203153</w:t>
            </w:r>
          </w:p>
          <w:p w14:paraId="26215DAD" w14:textId="77777777" w:rsidR="00675FFC" w:rsidRPr="00675FFC" w:rsidRDefault="00675FFC" w:rsidP="00675FFC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675FFC">
              <w:rPr>
                <w:rFonts w:ascii="Consolas" w:hAnsi="Consolas"/>
              </w:rPr>
              <w:t xml:space="preserve">  -0.661209386466264</w:t>
            </w:r>
          </w:p>
          <w:p w14:paraId="69137ADB" w14:textId="77777777" w:rsidR="00675FFC" w:rsidRPr="00675FFC" w:rsidRDefault="00675FFC" w:rsidP="00675FFC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675FFC">
              <w:rPr>
                <w:rFonts w:ascii="Consolas" w:hAnsi="Consolas"/>
              </w:rPr>
              <w:t xml:space="preserve">   0.932469514203152</w:t>
            </w:r>
          </w:p>
          <w:p w14:paraId="2B5D0890" w14:textId="77777777" w:rsidR="00675FFC" w:rsidRPr="00675FFC" w:rsidRDefault="00675FFC" w:rsidP="00675FFC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675FFC">
              <w:rPr>
                <w:rFonts w:ascii="Consolas" w:hAnsi="Consolas"/>
              </w:rPr>
              <w:t xml:space="preserve">   0.661209386466263</w:t>
            </w:r>
          </w:p>
          <w:p w14:paraId="2B1E5075" w14:textId="77777777" w:rsidR="00675FFC" w:rsidRPr="00675FFC" w:rsidRDefault="00675FFC" w:rsidP="00675FFC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675FFC">
              <w:rPr>
                <w:rFonts w:ascii="Consolas" w:hAnsi="Consolas"/>
              </w:rPr>
              <w:t xml:space="preserve">  -0.238619186083197</w:t>
            </w:r>
          </w:p>
          <w:p w14:paraId="2A61D50D" w14:textId="450171AB" w:rsidR="00675FFC" w:rsidRPr="002F6EC8" w:rsidRDefault="00675FFC" w:rsidP="00675FFC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675FFC">
              <w:rPr>
                <w:rFonts w:ascii="Consolas" w:hAnsi="Consolas"/>
              </w:rPr>
              <w:t xml:space="preserve">   0.238619186083197</w:t>
            </w:r>
          </w:p>
          <w:p w14:paraId="6B84CC44" w14:textId="33336D90" w:rsidR="003F5930" w:rsidRPr="005069B3" w:rsidRDefault="00675FFC" w:rsidP="00330575">
            <w:pPr>
              <w:adjustRightInd w:val="0"/>
              <w:snapToGrid w:val="0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 xml:space="preserve">     </w:t>
            </w:r>
            <w:r>
              <w:rPr>
                <w:rFonts w:hint="eastAsia"/>
                <w:szCs w:val="21"/>
              </w:rPr>
              <w:t>与给定的参考值基本一致</w:t>
            </w:r>
            <w:r w:rsidR="00F11937">
              <w:rPr>
                <w:rFonts w:hint="eastAsia"/>
                <w:szCs w:val="21"/>
              </w:rPr>
              <w:t>.</w:t>
            </w:r>
          </w:p>
          <w:p w14:paraId="609D4915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0D09988D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442E1E9B" w14:textId="77777777" w:rsidR="003F5930" w:rsidRPr="005069B3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229737A8" w14:textId="48C484FA" w:rsidR="002E1320" w:rsidRDefault="002E1320" w:rsidP="002E1320">
            <w:pPr>
              <w:adjustRightInd w:val="0"/>
              <w:snapToGrid w:val="0"/>
              <w:rPr>
                <w:szCs w:val="21"/>
              </w:rPr>
            </w:pPr>
            <w:r w:rsidRPr="005069B3">
              <w:rPr>
                <w:rFonts w:hint="eastAsia"/>
                <w:szCs w:val="21"/>
              </w:rPr>
              <w:lastRenderedPageBreak/>
              <w:t>（</w:t>
            </w:r>
            <w:r>
              <w:rPr>
                <w:rFonts w:hint="eastAsia"/>
                <w:szCs w:val="21"/>
              </w:rPr>
              <w:t>2</w:t>
            </w:r>
            <w:r w:rsidRPr="005069B3">
              <w:rPr>
                <w:rFonts w:hint="eastAsia"/>
                <w:szCs w:val="21"/>
              </w:rPr>
              <w:t>）</w:t>
            </w:r>
          </w:p>
          <w:p w14:paraId="385901CB" w14:textId="5B0AA0A6" w:rsidR="003F5930" w:rsidRDefault="002E1320" w:rsidP="002E1320">
            <w:pPr>
              <w:adjustRightInd w:val="0"/>
              <w:snapToGrid w:val="0"/>
              <w:ind w:firstLineChars="200" w:firstLine="420"/>
            </w:pPr>
            <w:r>
              <w:rPr>
                <w:rFonts w:hint="eastAsia"/>
              </w:rPr>
              <w:t>①</w:t>
            </w:r>
          </w:p>
          <w:p w14:paraId="61D2EEC3" w14:textId="775CCFC1" w:rsidR="00330575" w:rsidRP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330575">
              <w:rPr>
                <w:rFonts w:ascii="Consolas" w:hAnsi="Consolas"/>
              </w:rPr>
              <w:t xml:space="preserve">&gt;&gt; t2 = </w:t>
            </w:r>
            <w:proofErr w:type="gramStart"/>
            <w:r w:rsidRPr="00330575">
              <w:rPr>
                <w:rFonts w:ascii="Consolas" w:hAnsi="Consolas"/>
              </w:rPr>
              <w:t>Chebyshev(</w:t>
            </w:r>
            <w:proofErr w:type="gramEnd"/>
            <w:r w:rsidRPr="00330575">
              <w:rPr>
                <w:rFonts w:ascii="Consolas" w:hAnsi="Consolas"/>
              </w:rPr>
              <w:t>2)</w:t>
            </w:r>
          </w:p>
          <w:p w14:paraId="41C1F33F" w14:textId="61F2C145" w:rsidR="002E1320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330575">
              <w:rPr>
                <w:rFonts w:ascii="Consolas" w:hAnsi="Consolas"/>
              </w:rPr>
              <w:t xml:space="preserve">t2 = 2*x^2 </w:t>
            </w:r>
            <w:r>
              <w:rPr>
                <w:rFonts w:ascii="Consolas" w:hAnsi="Consolas"/>
              </w:rPr>
              <w:t>–</w:t>
            </w:r>
            <w:r w:rsidRPr="00330575">
              <w:rPr>
                <w:rFonts w:ascii="Consolas" w:hAnsi="Consolas"/>
              </w:rPr>
              <w:t xml:space="preserve"> 1</w:t>
            </w:r>
          </w:p>
          <w:p w14:paraId="6A54F039" w14:textId="686CFAB0" w:rsid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即</w:t>
            </w:r>
            <w:r w:rsidRPr="00330575">
              <w:rPr>
                <w:rFonts w:ascii="Consolas" w:hAnsi="Consolas"/>
                <w:position w:val="-11"/>
              </w:rPr>
              <w:object w:dxaOrig="1469" w:dyaOrig="325" w14:anchorId="1BC4962D">
                <v:shape id="_x0000_i1111" type="#_x0000_t75" style="width:73.4pt;height:16.25pt" o:ole="">
                  <v:imagedata r:id="rId128" o:title=""/>
                </v:shape>
                <o:OLEObject Type="Embed" ProgID="Equation.AxMath" ShapeID="_x0000_i1111" DrawAspect="Content" ObjectID="_1651428181" r:id="rId129"/>
              </w:object>
            </w:r>
          </w:p>
          <w:p w14:paraId="37DA124C" w14:textId="43FCB7B7" w:rsid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5AEE59FB" w14:textId="7347A80C" w:rsidR="00330575" w:rsidRPr="00482AED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482AED">
              <w:rPr>
                <w:rFonts w:ascii="Consolas" w:hAnsi="Consolas"/>
              </w:rPr>
              <w:t xml:space="preserve">&gt;&gt; t3 = </w:t>
            </w:r>
            <w:proofErr w:type="gramStart"/>
            <w:r w:rsidRPr="00482AED">
              <w:rPr>
                <w:rFonts w:ascii="Consolas" w:hAnsi="Consolas"/>
              </w:rPr>
              <w:t>Chebyshev(</w:t>
            </w:r>
            <w:proofErr w:type="gramEnd"/>
            <w:r w:rsidRPr="00482AED">
              <w:rPr>
                <w:rFonts w:ascii="Consolas" w:hAnsi="Consolas"/>
              </w:rPr>
              <w:t>3)</w:t>
            </w:r>
          </w:p>
          <w:p w14:paraId="5C2905BE" w14:textId="55D2F373" w:rsidR="00330575" w:rsidRP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330575">
              <w:rPr>
                <w:rFonts w:ascii="Consolas" w:hAnsi="Consolas"/>
                <w:lang w:val="fr-FR"/>
              </w:rPr>
              <w:t>t3 =</w:t>
            </w:r>
            <w:r>
              <w:rPr>
                <w:rFonts w:ascii="Consolas" w:hAnsi="Consolas"/>
                <w:lang w:val="fr-FR"/>
              </w:rPr>
              <w:t xml:space="preserve"> </w:t>
            </w:r>
            <w:r w:rsidRPr="00330575">
              <w:rPr>
                <w:rFonts w:ascii="Consolas" w:hAnsi="Consolas"/>
                <w:lang w:val="fr-FR"/>
              </w:rPr>
              <w:t>2*x*(2*x^2 - 1) - x</w:t>
            </w:r>
          </w:p>
          <w:p w14:paraId="2CCE426F" w14:textId="77777777" w:rsidR="00330575" w:rsidRP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330575">
              <w:rPr>
                <w:rFonts w:ascii="Consolas" w:hAnsi="Consolas"/>
                <w:lang w:val="fr-FR"/>
              </w:rPr>
              <w:t>&gt;&gt; t3 = simplify(t3)</w:t>
            </w:r>
          </w:p>
          <w:p w14:paraId="5120B39B" w14:textId="1DEB0724" w:rsid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330575">
              <w:rPr>
                <w:rFonts w:ascii="Consolas" w:hAnsi="Consolas"/>
                <w:lang w:val="fr-FR"/>
              </w:rPr>
              <w:t>t3 =</w:t>
            </w:r>
            <w:r>
              <w:rPr>
                <w:rFonts w:ascii="Consolas" w:hAnsi="Consolas"/>
                <w:lang w:val="fr-FR"/>
              </w:rPr>
              <w:t xml:space="preserve"> </w:t>
            </w:r>
            <w:r w:rsidRPr="00330575">
              <w:rPr>
                <w:rFonts w:ascii="Consolas" w:hAnsi="Consolas"/>
                <w:lang w:val="fr-FR"/>
              </w:rPr>
              <w:t>x*(4*x^2 - 3)</w:t>
            </w:r>
          </w:p>
          <w:p w14:paraId="5C7DA4AD" w14:textId="08897CD1" w:rsid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>
              <w:rPr>
                <w:rFonts w:ascii="Consolas" w:hAnsi="Consolas" w:hint="eastAsia"/>
                <w:lang w:val="fr-FR"/>
              </w:rPr>
              <w:t>即</w:t>
            </w:r>
            <w:r w:rsidRPr="00330575">
              <w:rPr>
                <w:rFonts w:ascii="Consolas" w:hAnsi="Consolas"/>
                <w:position w:val="-11"/>
                <w:lang w:val="fr-FR"/>
              </w:rPr>
              <w:object w:dxaOrig="1594" w:dyaOrig="325" w14:anchorId="3C38643B">
                <v:shape id="_x0000_i1112" type="#_x0000_t75" style="width:79.75pt;height:16.25pt" o:ole="">
                  <v:imagedata r:id="rId130" o:title=""/>
                </v:shape>
                <o:OLEObject Type="Embed" ProgID="Equation.AxMath" ShapeID="_x0000_i1112" DrawAspect="Content" ObjectID="_1651428182" r:id="rId131"/>
              </w:object>
            </w:r>
          </w:p>
          <w:p w14:paraId="1D860FC1" w14:textId="3B1730F0" w:rsid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</w:p>
          <w:p w14:paraId="39C63B08" w14:textId="39A0F34A" w:rsidR="00330575" w:rsidRP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330575">
              <w:rPr>
                <w:rFonts w:ascii="Consolas" w:hAnsi="Consolas"/>
                <w:lang w:val="fr-FR"/>
              </w:rPr>
              <w:t>&gt;&gt; t4 = Chebyshev(4)</w:t>
            </w:r>
          </w:p>
          <w:p w14:paraId="4B81C948" w14:textId="3D476304" w:rsidR="00330575" w:rsidRP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330575">
              <w:rPr>
                <w:rFonts w:ascii="Consolas" w:hAnsi="Consolas"/>
                <w:lang w:val="fr-FR"/>
              </w:rPr>
              <w:t>t4 =</w:t>
            </w:r>
            <w:r>
              <w:rPr>
                <w:rFonts w:ascii="Consolas" w:hAnsi="Consolas"/>
                <w:lang w:val="fr-FR"/>
              </w:rPr>
              <w:t xml:space="preserve"> </w:t>
            </w:r>
            <w:r w:rsidRPr="00330575">
              <w:rPr>
                <w:rFonts w:ascii="Consolas" w:hAnsi="Consolas"/>
                <w:lang w:val="fr-FR"/>
              </w:rPr>
              <w:t>1 - 2*x^2 - 2*x*(x - 2*x*(2*x^2 - 1))</w:t>
            </w:r>
          </w:p>
          <w:p w14:paraId="0469E5C8" w14:textId="1B9B17A5" w:rsidR="00330575" w:rsidRP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330575">
              <w:rPr>
                <w:rFonts w:ascii="Consolas" w:hAnsi="Consolas"/>
                <w:lang w:val="fr-FR"/>
              </w:rPr>
              <w:t>&gt;&gt; t4 = simplify(t4)</w:t>
            </w:r>
          </w:p>
          <w:p w14:paraId="03BD2828" w14:textId="033A0048" w:rsid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330575">
              <w:rPr>
                <w:rFonts w:ascii="Consolas" w:hAnsi="Consolas"/>
                <w:lang w:val="fr-FR"/>
              </w:rPr>
              <w:t>t4 =</w:t>
            </w:r>
            <w:r>
              <w:rPr>
                <w:rFonts w:ascii="Consolas" w:hAnsi="Consolas"/>
                <w:lang w:val="fr-FR"/>
              </w:rPr>
              <w:t xml:space="preserve"> </w:t>
            </w:r>
            <w:r w:rsidRPr="00330575">
              <w:rPr>
                <w:rFonts w:ascii="Consolas" w:hAnsi="Consolas"/>
                <w:lang w:val="fr-FR"/>
              </w:rPr>
              <w:t>8*x^4 - 8*x^2 + 1</w:t>
            </w:r>
          </w:p>
          <w:p w14:paraId="63297071" w14:textId="6D664906" w:rsid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>
              <w:rPr>
                <w:rFonts w:ascii="Consolas" w:hAnsi="Consolas" w:hint="eastAsia"/>
                <w:lang w:val="fr-FR"/>
              </w:rPr>
              <w:t>即</w:t>
            </w:r>
            <w:r w:rsidRPr="00330575">
              <w:rPr>
                <w:rFonts w:ascii="Consolas" w:hAnsi="Consolas"/>
                <w:position w:val="-11"/>
                <w:lang w:val="fr-FR"/>
              </w:rPr>
              <w:object w:dxaOrig="2021" w:dyaOrig="325" w14:anchorId="1532FB36">
                <v:shape id="_x0000_i1113" type="#_x0000_t75" style="width:101.3pt;height:16.25pt" o:ole="">
                  <v:imagedata r:id="rId132" o:title=""/>
                </v:shape>
                <o:OLEObject Type="Embed" ProgID="Equation.AxMath" ShapeID="_x0000_i1113" DrawAspect="Content" ObjectID="_1651428183" r:id="rId133"/>
              </w:object>
            </w:r>
          </w:p>
          <w:p w14:paraId="080C67CA" w14:textId="5EF6668E" w:rsid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</w:p>
          <w:p w14:paraId="7C34A189" w14:textId="2D301B8E" w:rsidR="00330575" w:rsidRP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330575">
              <w:rPr>
                <w:rFonts w:ascii="Consolas" w:hAnsi="Consolas"/>
                <w:lang w:val="fr-FR"/>
              </w:rPr>
              <w:t>&gt;&gt; t5 = Chebyshev(5)</w:t>
            </w:r>
          </w:p>
          <w:p w14:paraId="111AC527" w14:textId="56746BFF" w:rsidR="00330575" w:rsidRP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330575">
              <w:rPr>
                <w:rFonts w:ascii="Consolas" w:hAnsi="Consolas"/>
                <w:lang w:val="fr-FR"/>
              </w:rPr>
              <w:t>t5 =</w:t>
            </w:r>
            <w:r>
              <w:rPr>
                <w:rFonts w:ascii="Consolas" w:hAnsi="Consolas"/>
                <w:lang w:val="fr-FR"/>
              </w:rPr>
              <w:t xml:space="preserve"> </w:t>
            </w:r>
            <w:r w:rsidRPr="00330575">
              <w:rPr>
                <w:rFonts w:ascii="Consolas" w:hAnsi="Consolas"/>
                <w:lang w:val="fr-FR"/>
              </w:rPr>
              <w:t>x - 2*x*(2*x^2 - 1) - 2*x*(2*x*(x - 2*x*(2*x^2 - 1)) + 2*x^2 - 1)</w:t>
            </w:r>
          </w:p>
          <w:p w14:paraId="5D55DEFC" w14:textId="3C9DB408" w:rsidR="00330575" w:rsidRP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330575">
              <w:rPr>
                <w:rFonts w:ascii="Consolas" w:hAnsi="Consolas"/>
                <w:lang w:val="fr-FR"/>
              </w:rPr>
              <w:t>&gt;&gt; t5 = simplify(t5)</w:t>
            </w:r>
          </w:p>
          <w:p w14:paraId="2DC93BF0" w14:textId="67CB68F8" w:rsid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330575">
              <w:rPr>
                <w:rFonts w:ascii="Consolas" w:hAnsi="Consolas"/>
                <w:lang w:val="fr-FR"/>
              </w:rPr>
              <w:t>t5 =</w:t>
            </w:r>
            <w:r>
              <w:rPr>
                <w:rFonts w:ascii="Consolas" w:hAnsi="Consolas"/>
                <w:lang w:val="fr-FR"/>
              </w:rPr>
              <w:t xml:space="preserve"> </w:t>
            </w:r>
            <w:r w:rsidRPr="00330575">
              <w:rPr>
                <w:rFonts w:ascii="Consolas" w:hAnsi="Consolas"/>
                <w:lang w:val="fr-FR"/>
              </w:rPr>
              <w:t>x*(16*x^4 - 20*x^2 + 5)</w:t>
            </w:r>
          </w:p>
          <w:p w14:paraId="0186D6BA" w14:textId="356454D6" w:rsid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>
              <w:rPr>
                <w:rFonts w:ascii="Consolas" w:hAnsi="Consolas" w:hint="eastAsia"/>
                <w:lang w:val="fr-FR"/>
              </w:rPr>
              <w:t>即</w:t>
            </w:r>
            <w:r w:rsidRPr="00330575">
              <w:rPr>
                <w:rFonts w:ascii="Consolas" w:hAnsi="Consolas"/>
                <w:position w:val="-11"/>
                <w:lang w:val="fr-FR"/>
              </w:rPr>
              <w:object w:dxaOrig="2344" w:dyaOrig="325" w14:anchorId="5EED1742">
                <v:shape id="_x0000_i1114" type="#_x0000_t75" style="width:117.2pt;height:16.25pt" o:ole="">
                  <v:imagedata r:id="rId134" o:title=""/>
                </v:shape>
                <o:OLEObject Type="Embed" ProgID="Equation.AxMath" ShapeID="_x0000_i1114" DrawAspect="Content" ObjectID="_1651428184" r:id="rId135"/>
              </w:object>
            </w:r>
          </w:p>
          <w:p w14:paraId="651777E5" w14:textId="505F8A72" w:rsid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</w:p>
          <w:p w14:paraId="7C4F13B9" w14:textId="00B49806" w:rsid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</w:p>
          <w:p w14:paraId="189CD67C" w14:textId="77777777" w:rsidR="00330575" w:rsidRPr="00330575" w:rsidRDefault="00330575" w:rsidP="00330575">
            <w:pPr>
              <w:adjustRightInd w:val="0"/>
              <w:snapToGrid w:val="0"/>
              <w:ind w:firstLineChars="200" w:firstLine="420"/>
              <w:rPr>
                <w:rFonts w:hAnsi="宋体" w:cs="宋体"/>
                <w:szCs w:val="21"/>
                <w:lang w:val="fr-FR"/>
              </w:rPr>
            </w:pPr>
            <w:r w:rsidRPr="00330575">
              <w:rPr>
                <w:rFonts w:hAnsi="宋体" w:cs="宋体" w:hint="eastAsia"/>
                <w:szCs w:val="21"/>
                <w:lang w:val="fr-FR"/>
              </w:rPr>
              <w:t>②</w:t>
            </w:r>
          </w:p>
          <w:p w14:paraId="3CA61EE7" w14:textId="561AA3C2" w:rsidR="00330575" w:rsidRP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330575">
              <w:rPr>
                <w:rFonts w:ascii="Consolas" w:hAnsi="Consolas"/>
                <w:lang w:val="fr-FR"/>
              </w:rPr>
              <w:t>&gt;&gt; t6 = Chebyshev(6)</w:t>
            </w:r>
          </w:p>
          <w:p w14:paraId="2C110808" w14:textId="17E45F91" w:rsidR="00330575" w:rsidRP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330575">
              <w:rPr>
                <w:rFonts w:ascii="Consolas" w:hAnsi="Consolas"/>
                <w:lang w:val="fr-FR"/>
              </w:rPr>
              <w:t>t6 =</w:t>
            </w:r>
            <w:r>
              <w:rPr>
                <w:rFonts w:ascii="Consolas" w:hAnsi="Consolas"/>
                <w:lang w:val="fr-FR"/>
              </w:rPr>
              <w:t xml:space="preserve"> </w:t>
            </w:r>
            <w:r w:rsidRPr="00330575">
              <w:rPr>
                <w:rFonts w:ascii="Consolas" w:hAnsi="Consolas"/>
                <w:lang w:val="fr-FR"/>
              </w:rPr>
              <w:t>2*x*(x - 2*x*(2*x^2 - 1)) - 2*x*(2*x*(2*x^2 - 1) - x + 2*x*(2*x*(x - 2*x*(2*x^2 - 1)) + 2*x^2 - 1)) + 2*x^2 - 1</w:t>
            </w:r>
          </w:p>
          <w:p w14:paraId="2595E020" w14:textId="52B01BF0" w:rsidR="00330575" w:rsidRP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330575">
              <w:rPr>
                <w:rFonts w:ascii="Consolas" w:hAnsi="Consolas"/>
                <w:lang w:val="fr-FR"/>
              </w:rPr>
              <w:t>&gt;&gt; t6 = simplify(t6)</w:t>
            </w:r>
          </w:p>
          <w:p w14:paraId="2B38BC61" w14:textId="0B490003" w:rsid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330575">
              <w:rPr>
                <w:rFonts w:ascii="Consolas" w:hAnsi="Consolas"/>
                <w:lang w:val="fr-FR"/>
              </w:rPr>
              <w:t>t6 =</w:t>
            </w:r>
            <w:r>
              <w:rPr>
                <w:rFonts w:ascii="Consolas" w:hAnsi="Consolas"/>
                <w:lang w:val="fr-FR"/>
              </w:rPr>
              <w:t xml:space="preserve"> </w:t>
            </w:r>
            <w:r w:rsidRPr="00330575">
              <w:rPr>
                <w:rFonts w:ascii="Consolas" w:hAnsi="Consolas"/>
                <w:lang w:val="fr-FR"/>
              </w:rPr>
              <w:t xml:space="preserve">32*x^6 - 48*x^4 + 18*x^2 </w:t>
            </w:r>
            <w:r>
              <w:rPr>
                <w:rFonts w:ascii="Consolas" w:hAnsi="Consolas"/>
                <w:lang w:val="fr-FR"/>
              </w:rPr>
              <w:t>–</w:t>
            </w:r>
            <w:r w:rsidRPr="00330575">
              <w:rPr>
                <w:rFonts w:ascii="Consolas" w:hAnsi="Consolas"/>
                <w:lang w:val="fr-FR"/>
              </w:rPr>
              <w:t xml:space="preserve"> 1</w:t>
            </w:r>
          </w:p>
          <w:p w14:paraId="40CB3E5A" w14:textId="31FFD941" w:rsidR="00330575" w:rsidRDefault="00330575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>
              <w:rPr>
                <w:rFonts w:ascii="Consolas" w:hAnsi="Consolas" w:hint="eastAsia"/>
                <w:lang w:val="fr-FR"/>
              </w:rPr>
              <w:t>即</w:t>
            </w:r>
            <w:r w:rsidRPr="00330575">
              <w:rPr>
                <w:rFonts w:ascii="Consolas" w:hAnsi="Consolas"/>
                <w:position w:val="-11"/>
                <w:lang w:val="fr-FR"/>
              </w:rPr>
              <w:object w:dxaOrig="2894" w:dyaOrig="325" w14:anchorId="6C9612B9">
                <v:shape id="_x0000_i1115" type="#_x0000_t75" style="width:144.7pt;height:16.25pt" o:ole="">
                  <v:imagedata r:id="rId136" o:title=""/>
                </v:shape>
                <o:OLEObject Type="Embed" ProgID="Equation.AxMath" ShapeID="_x0000_i1115" DrawAspect="Content" ObjectID="_1651428185" r:id="rId137"/>
              </w:object>
            </w:r>
          </w:p>
          <w:p w14:paraId="3F3E5500" w14:textId="71FC8EAF" w:rsidR="001E11CA" w:rsidRDefault="001E11CA" w:rsidP="00330575">
            <w:pPr>
              <w:adjustRightInd w:val="0"/>
              <w:snapToGrid w:val="0"/>
              <w:ind w:firstLineChars="200" w:firstLine="420"/>
              <w:rPr>
                <w:rFonts w:ascii="Consolas" w:hAnsi="Consolas"/>
                <w:u w:val="words"/>
                <w:lang w:val="fr-FR"/>
              </w:rPr>
            </w:pPr>
          </w:p>
          <w:p w14:paraId="1230BB74" w14:textId="3950AC05" w:rsidR="001E11CA" w:rsidRPr="001E11CA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1E11CA">
              <w:rPr>
                <w:rFonts w:ascii="Consolas" w:hAnsi="Consolas"/>
                <w:lang w:val="fr-FR"/>
              </w:rPr>
              <w:t>&gt;&gt; t = sym2poly(t6)</w:t>
            </w:r>
          </w:p>
          <w:p w14:paraId="31E6E591" w14:textId="3F69DCCE" w:rsidR="001E11CA" w:rsidRPr="001E11CA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1E11CA">
              <w:rPr>
                <w:rFonts w:ascii="Consolas" w:hAnsi="Consolas"/>
                <w:lang w:val="fr-FR"/>
              </w:rPr>
              <w:t>t =</w:t>
            </w:r>
          </w:p>
          <w:p w14:paraId="0201ACA5" w14:textId="77777777" w:rsidR="001E11CA" w:rsidRPr="001E11CA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1E11CA">
              <w:rPr>
                <w:rFonts w:ascii="Consolas" w:hAnsi="Consolas"/>
                <w:lang w:val="fr-FR"/>
              </w:rPr>
              <w:t xml:space="preserve">    32     0   -48     0    18     0    -1</w:t>
            </w:r>
          </w:p>
          <w:p w14:paraId="1548D590" w14:textId="77777777" w:rsidR="001E11CA" w:rsidRPr="001E11CA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</w:p>
          <w:p w14:paraId="77594ADC" w14:textId="11B3F27A" w:rsidR="001E11CA" w:rsidRPr="001E11CA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1E11CA">
              <w:rPr>
                <w:rFonts w:ascii="Consolas" w:hAnsi="Consolas"/>
                <w:lang w:val="fr-FR"/>
              </w:rPr>
              <w:t>&gt;&gt; result = roots(t)</w:t>
            </w:r>
          </w:p>
          <w:p w14:paraId="3799D541" w14:textId="77777777" w:rsidR="001E11CA" w:rsidRPr="001E11CA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1E11CA">
              <w:rPr>
                <w:rFonts w:ascii="Consolas" w:hAnsi="Consolas"/>
                <w:lang w:val="fr-FR"/>
              </w:rPr>
              <w:t>result =</w:t>
            </w:r>
          </w:p>
          <w:p w14:paraId="2396F7DB" w14:textId="77777777" w:rsidR="001E11CA" w:rsidRPr="001E11CA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</w:p>
          <w:p w14:paraId="71AF4CD8" w14:textId="77777777" w:rsidR="001E11CA" w:rsidRPr="001E11CA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1E11CA">
              <w:rPr>
                <w:rFonts w:ascii="Consolas" w:hAnsi="Consolas"/>
                <w:lang w:val="fr-FR"/>
              </w:rPr>
              <w:t xml:space="preserve">  -0.965925826289068</w:t>
            </w:r>
          </w:p>
          <w:p w14:paraId="6D23F4D3" w14:textId="77777777" w:rsidR="001E11CA" w:rsidRPr="001E11CA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1E11CA">
              <w:rPr>
                <w:rFonts w:ascii="Consolas" w:hAnsi="Consolas"/>
                <w:lang w:val="fr-FR"/>
              </w:rPr>
              <w:t xml:space="preserve">  -0.707106781186546</w:t>
            </w:r>
          </w:p>
          <w:p w14:paraId="17743452" w14:textId="77777777" w:rsidR="001E11CA" w:rsidRPr="001E11CA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1E11CA">
              <w:rPr>
                <w:rFonts w:ascii="Consolas" w:hAnsi="Consolas"/>
                <w:lang w:val="fr-FR"/>
              </w:rPr>
              <w:t xml:space="preserve">   0.965925826289069</w:t>
            </w:r>
          </w:p>
          <w:p w14:paraId="6007F665" w14:textId="77777777" w:rsidR="001E11CA" w:rsidRPr="001E11CA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1E11CA">
              <w:rPr>
                <w:rFonts w:ascii="Consolas" w:hAnsi="Consolas"/>
                <w:lang w:val="fr-FR"/>
              </w:rPr>
              <w:t xml:space="preserve">   0.707106781186547</w:t>
            </w:r>
          </w:p>
          <w:p w14:paraId="2C845AE8" w14:textId="77777777" w:rsidR="001E11CA" w:rsidRPr="001E11CA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1E11CA">
              <w:rPr>
                <w:rFonts w:ascii="Consolas" w:hAnsi="Consolas"/>
                <w:lang w:val="fr-FR"/>
              </w:rPr>
              <w:t xml:space="preserve">  -0.258819045102521</w:t>
            </w:r>
          </w:p>
          <w:p w14:paraId="00FAC3B8" w14:textId="6CA0446E" w:rsidR="001E11CA" w:rsidRPr="001E11CA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1E11CA">
              <w:rPr>
                <w:rFonts w:ascii="Consolas" w:hAnsi="Consolas"/>
                <w:lang w:val="fr-FR"/>
              </w:rPr>
              <w:t xml:space="preserve">   0.258819045102521</w:t>
            </w:r>
          </w:p>
          <w:p w14:paraId="49A68849" w14:textId="77777777" w:rsidR="003F5930" w:rsidRPr="00330575" w:rsidRDefault="003F5930" w:rsidP="00330575">
            <w:pPr>
              <w:adjustRightInd w:val="0"/>
              <w:snapToGrid w:val="0"/>
              <w:rPr>
                <w:szCs w:val="21"/>
                <w:lang w:val="fr-FR"/>
              </w:rPr>
            </w:pPr>
          </w:p>
          <w:p w14:paraId="14C7338F" w14:textId="64C08523" w:rsidR="003F5930" w:rsidRDefault="001E11CA" w:rsidP="001E11CA">
            <w:pPr>
              <w:adjustRightInd w:val="0"/>
              <w:snapToGrid w:val="0"/>
              <w:ind w:firstLineChars="200" w:firstLine="420"/>
              <w:rPr>
                <w:szCs w:val="21"/>
                <w:lang w:val="fr-FR"/>
              </w:rPr>
            </w:pPr>
            <w:r>
              <w:rPr>
                <w:rFonts w:hint="eastAsia"/>
                <w:szCs w:val="21"/>
                <w:lang w:val="fr-FR"/>
              </w:rPr>
              <w:lastRenderedPageBreak/>
              <w:t>按照给出的参考值</w:t>
            </w:r>
          </w:p>
          <w:p w14:paraId="6466BA53" w14:textId="77777777" w:rsidR="001E11CA" w:rsidRPr="00482AED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szCs w:val="21"/>
                <w:lang w:val="fr-FR"/>
              </w:rPr>
            </w:pPr>
            <w:r w:rsidRPr="00482AED">
              <w:rPr>
                <w:rFonts w:ascii="Consolas" w:hAnsi="Consolas"/>
                <w:szCs w:val="21"/>
                <w:lang w:val="fr-FR"/>
              </w:rPr>
              <w:t>&gt;&gt; i = 0:5;</w:t>
            </w:r>
          </w:p>
          <w:p w14:paraId="5406F16C" w14:textId="77777777" w:rsidR="001E11CA" w:rsidRPr="00482AED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szCs w:val="21"/>
                <w:lang w:val="fr-FR"/>
              </w:rPr>
            </w:pPr>
            <w:r w:rsidRPr="00482AED">
              <w:rPr>
                <w:rFonts w:ascii="Consolas" w:hAnsi="Consolas"/>
                <w:szCs w:val="21"/>
                <w:lang w:val="fr-FR"/>
              </w:rPr>
              <w:t>&gt;&gt; x = cos((2*i+1)*pi/2/(5+1));</w:t>
            </w:r>
          </w:p>
          <w:p w14:paraId="29688BF6" w14:textId="77777777" w:rsidR="001E11CA" w:rsidRPr="00482AED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szCs w:val="21"/>
                <w:lang w:val="fr-FR"/>
              </w:rPr>
            </w:pPr>
            <w:r w:rsidRPr="00482AED">
              <w:rPr>
                <w:rFonts w:ascii="Consolas" w:hAnsi="Consolas"/>
                <w:szCs w:val="21"/>
                <w:lang w:val="fr-FR"/>
              </w:rPr>
              <w:t>&gt;&gt; x</w:t>
            </w:r>
          </w:p>
          <w:p w14:paraId="2ACE1A09" w14:textId="77777777" w:rsidR="001E11CA" w:rsidRPr="00482AED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szCs w:val="21"/>
                <w:lang w:val="fr-FR"/>
              </w:rPr>
            </w:pPr>
          </w:p>
          <w:p w14:paraId="3FC9918D" w14:textId="77777777" w:rsidR="001E11CA" w:rsidRPr="00482AED" w:rsidRDefault="001E11CA" w:rsidP="001E11CA">
            <w:pPr>
              <w:adjustRightInd w:val="0"/>
              <w:snapToGrid w:val="0"/>
              <w:ind w:firstLineChars="200" w:firstLine="420"/>
              <w:rPr>
                <w:rFonts w:ascii="Consolas" w:hAnsi="Consolas"/>
                <w:szCs w:val="21"/>
                <w:lang w:val="fr-FR"/>
              </w:rPr>
            </w:pPr>
            <w:r w:rsidRPr="00482AED">
              <w:rPr>
                <w:rFonts w:ascii="Consolas" w:hAnsi="Consolas"/>
                <w:szCs w:val="21"/>
                <w:lang w:val="fr-FR"/>
              </w:rPr>
              <w:t>x =</w:t>
            </w:r>
          </w:p>
          <w:p w14:paraId="0357D8B9" w14:textId="7C8C8327" w:rsidR="001E11CA" w:rsidRPr="00F11937" w:rsidRDefault="001E11CA" w:rsidP="001E11CA">
            <w:pPr>
              <w:adjustRightInd w:val="0"/>
              <w:snapToGrid w:val="0"/>
              <w:ind w:firstLineChars="400" w:firstLine="840"/>
              <w:rPr>
                <w:rFonts w:ascii="Consolas" w:hAnsi="Consolas"/>
                <w:szCs w:val="21"/>
                <w:lang w:val="fr-FR"/>
              </w:rPr>
            </w:pPr>
            <w:r w:rsidRPr="00F11937">
              <w:rPr>
                <w:rFonts w:ascii="Consolas" w:hAnsi="Consolas"/>
                <w:szCs w:val="21"/>
                <w:lang w:val="fr-FR"/>
              </w:rPr>
              <w:t>0.965925826289068</w:t>
            </w:r>
          </w:p>
          <w:p w14:paraId="5B763560" w14:textId="77777777" w:rsidR="001E11CA" w:rsidRPr="00F11937" w:rsidRDefault="001E11CA" w:rsidP="001E11CA">
            <w:pPr>
              <w:adjustRightInd w:val="0"/>
              <w:snapToGrid w:val="0"/>
              <w:ind w:firstLineChars="400" w:firstLine="840"/>
              <w:rPr>
                <w:rFonts w:ascii="Consolas" w:hAnsi="Consolas"/>
                <w:szCs w:val="21"/>
                <w:lang w:val="fr-FR"/>
              </w:rPr>
            </w:pPr>
            <w:r w:rsidRPr="00F11937">
              <w:rPr>
                <w:rFonts w:ascii="Consolas" w:hAnsi="Consolas"/>
                <w:szCs w:val="21"/>
                <w:lang w:val="fr-FR"/>
              </w:rPr>
              <w:t>0.707106781186548</w:t>
            </w:r>
          </w:p>
          <w:p w14:paraId="70A14555" w14:textId="77777777" w:rsidR="001E11CA" w:rsidRPr="00F11937" w:rsidRDefault="001E11CA" w:rsidP="001E11CA">
            <w:pPr>
              <w:adjustRightInd w:val="0"/>
              <w:snapToGrid w:val="0"/>
              <w:ind w:firstLineChars="400" w:firstLine="840"/>
              <w:rPr>
                <w:rFonts w:ascii="Consolas" w:hAnsi="Consolas"/>
                <w:szCs w:val="21"/>
                <w:lang w:val="fr-FR"/>
              </w:rPr>
            </w:pPr>
            <w:r w:rsidRPr="00F11937">
              <w:rPr>
                <w:rFonts w:ascii="Consolas" w:hAnsi="Consolas"/>
                <w:szCs w:val="21"/>
                <w:lang w:val="fr-FR"/>
              </w:rPr>
              <w:t>0.258819045102521</w:t>
            </w:r>
          </w:p>
          <w:p w14:paraId="1AB2F895" w14:textId="77777777" w:rsidR="001E11CA" w:rsidRPr="00F11937" w:rsidRDefault="001E11CA" w:rsidP="004F0410">
            <w:pPr>
              <w:adjustRightInd w:val="0"/>
              <w:snapToGrid w:val="0"/>
              <w:ind w:firstLineChars="400" w:firstLine="840"/>
              <w:rPr>
                <w:rFonts w:ascii="Consolas" w:hAnsi="Consolas"/>
                <w:szCs w:val="21"/>
                <w:lang w:val="fr-FR"/>
              </w:rPr>
            </w:pPr>
            <w:r w:rsidRPr="00F11937">
              <w:rPr>
                <w:rFonts w:ascii="Consolas" w:hAnsi="Consolas"/>
                <w:szCs w:val="21"/>
                <w:lang w:val="fr-FR"/>
              </w:rPr>
              <w:t>-0.258819045102521</w:t>
            </w:r>
          </w:p>
          <w:p w14:paraId="50C67427" w14:textId="77777777" w:rsidR="001E11CA" w:rsidRPr="00F11937" w:rsidRDefault="001E11CA" w:rsidP="001E11CA">
            <w:pPr>
              <w:adjustRightInd w:val="0"/>
              <w:snapToGrid w:val="0"/>
              <w:ind w:firstLineChars="400" w:firstLine="840"/>
              <w:rPr>
                <w:rFonts w:ascii="Consolas" w:hAnsi="Consolas"/>
                <w:szCs w:val="21"/>
                <w:lang w:val="fr-FR"/>
              </w:rPr>
            </w:pPr>
            <w:r w:rsidRPr="00F11937">
              <w:rPr>
                <w:rFonts w:ascii="Consolas" w:hAnsi="Consolas"/>
                <w:szCs w:val="21"/>
                <w:lang w:val="fr-FR"/>
              </w:rPr>
              <w:t>-0.707106781186547</w:t>
            </w:r>
          </w:p>
          <w:p w14:paraId="48C0697B" w14:textId="28F3D336" w:rsidR="001E11CA" w:rsidRDefault="001E11CA" w:rsidP="001E11CA">
            <w:pPr>
              <w:adjustRightInd w:val="0"/>
              <w:snapToGrid w:val="0"/>
              <w:ind w:firstLineChars="400" w:firstLine="840"/>
              <w:rPr>
                <w:rFonts w:ascii="Consolas" w:hAnsi="Consolas"/>
                <w:szCs w:val="21"/>
                <w:lang w:val="fr-FR"/>
              </w:rPr>
            </w:pPr>
            <w:r w:rsidRPr="00F11937">
              <w:rPr>
                <w:rFonts w:ascii="Consolas" w:hAnsi="Consolas"/>
                <w:szCs w:val="21"/>
                <w:lang w:val="fr-FR"/>
              </w:rPr>
              <w:t>-0.965925826289068</w:t>
            </w:r>
          </w:p>
          <w:p w14:paraId="2CFA807B" w14:textId="3A5EFF11" w:rsidR="00F11937" w:rsidRPr="00482AED" w:rsidRDefault="00F11937" w:rsidP="00F11937">
            <w:pPr>
              <w:adjustRightInd w:val="0"/>
              <w:snapToGrid w:val="0"/>
              <w:ind w:firstLineChars="200" w:firstLine="420"/>
              <w:rPr>
                <w:szCs w:val="21"/>
                <w:lang w:val="fr-FR"/>
              </w:rPr>
            </w:pPr>
            <w:r>
              <w:rPr>
                <w:rFonts w:hint="eastAsia"/>
                <w:szCs w:val="21"/>
              </w:rPr>
              <w:t>与给定的参考值基本一致</w:t>
            </w:r>
            <w:r w:rsidRPr="00482AED">
              <w:rPr>
                <w:rFonts w:hint="eastAsia"/>
                <w:szCs w:val="21"/>
                <w:lang w:val="fr-FR"/>
              </w:rPr>
              <w:t>.</w:t>
            </w:r>
          </w:p>
          <w:p w14:paraId="696C1081" w14:textId="71C22331" w:rsidR="00F11937" w:rsidRPr="00482AED" w:rsidRDefault="00F11937" w:rsidP="00F11937">
            <w:pPr>
              <w:adjustRightInd w:val="0"/>
              <w:snapToGrid w:val="0"/>
              <w:rPr>
                <w:szCs w:val="21"/>
                <w:lang w:val="fr-FR"/>
              </w:rPr>
            </w:pPr>
          </w:p>
          <w:p w14:paraId="3FCCF215" w14:textId="05A0C382" w:rsidR="00F11937" w:rsidRPr="00482AED" w:rsidRDefault="00F11937" w:rsidP="00F11937">
            <w:pPr>
              <w:adjustRightInd w:val="0"/>
              <w:snapToGrid w:val="0"/>
              <w:rPr>
                <w:szCs w:val="21"/>
                <w:lang w:val="fr-FR"/>
              </w:rPr>
            </w:pPr>
          </w:p>
          <w:p w14:paraId="037910A5" w14:textId="77777777" w:rsidR="00F11937" w:rsidRPr="00482AED" w:rsidRDefault="00F11937" w:rsidP="00F11937">
            <w:pPr>
              <w:adjustRightInd w:val="0"/>
              <w:snapToGrid w:val="0"/>
              <w:rPr>
                <w:szCs w:val="21"/>
                <w:lang w:val="fr-FR"/>
              </w:rPr>
            </w:pPr>
          </w:p>
          <w:p w14:paraId="78003B03" w14:textId="12844F3E" w:rsidR="00F11937" w:rsidRPr="00482AED" w:rsidRDefault="00F11937" w:rsidP="00F11937">
            <w:pPr>
              <w:adjustRightInd w:val="0"/>
              <w:snapToGrid w:val="0"/>
              <w:rPr>
                <w:szCs w:val="21"/>
                <w:lang w:val="fr-FR"/>
              </w:rPr>
            </w:pPr>
            <w:r w:rsidRPr="00482AED">
              <w:rPr>
                <w:rFonts w:hint="eastAsia"/>
                <w:szCs w:val="21"/>
                <w:lang w:val="fr-FR"/>
              </w:rPr>
              <w:t>（</w:t>
            </w:r>
            <w:r w:rsidRPr="00482AED">
              <w:rPr>
                <w:rFonts w:hint="eastAsia"/>
                <w:szCs w:val="21"/>
                <w:lang w:val="fr-FR"/>
              </w:rPr>
              <w:t>3</w:t>
            </w:r>
            <w:r w:rsidRPr="00482AED">
              <w:rPr>
                <w:rFonts w:hint="eastAsia"/>
                <w:szCs w:val="21"/>
                <w:lang w:val="fr-FR"/>
              </w:rPr>
              <w:t>）</w:t>
            </w:r>
          </w:p>
          <w:p w14:paraId="3BE4D674" w14:textId="5AAB3682" w:rsidR="00F11937" w:rsidRPr="00482AED" w:rsidRDefault="00F11937" w:rsidP="00F11937">
            <w:pPr>
              <w:adjustRightInd w:val="0"/>
              <w:snapToGrid w:val="0"/>
              <w:ind w:firstLineChars="200" w:firstLine="420"/>
              <w:rPr>
                <w:lang w:val="fr-FR"/>
              </w:rPr>
            </w:pPr>
            <w:r w:rsidRPr="00482AED">
              <w:rPr>
                <w:rFonts w:hint="eastAsia"/>
                <w:lang w:val="fr-FR"/>
              </w:rPr>
              <w:t>①</w:t>
            </w:r>
          </w:p>
          <w:p w14:paraId="18A4F314" w14:textId="7DBE0234" w:rsidR="007023AE" w:rsidRPr="007023AE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7023AE">
              <w:rPr>
                <w:rFonts w:ascii="Consolas" w:hAnsi="Consolas"/>
                <w:lang w:val="fr-FR"/>
              </w:rPr>
              <w:t>&gt;&gt; l2 = Laguerre(2)</w:t>
            </w:r>
          </w:p>
          <w:p w14:paraId="2D5447D8" w14:textId="062D89B2" w:rsidR="007023AE" w:rsidRPr="007023AE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7023AE">
              <w:rPr>
                <w:rFonts w:ascii="Consolas" w:hAnsi="Consolas"/>
                <w:lang w:val="fr-FR"/>
              </w:rPr>
              <w:t>l2 =</w:t>
            </w:r>
            <w:r>
              <w:rPr>
                <w:rFonts w:ascii="Consolas" w:hAnsi="Consolas"/>
                <w:lang w:val="fr-FR"/>
              </w:rPr>
              <w:t xml:space="preserve"> </w:t>
            </w:r>
            <w:r w:rsidRPr="007023AE">
              <w:rPr>
                <w:rFonts w:ascii="Consolas" w:hAnsi="Consolas"/>
                <w:lang w:val="fr-FR"/>
              </w:rPr>
              <w:t>(x - 1)*(x - 3) - 1</w:t>
            </w:r>
          </w:p>
          <w:p w14:paraId="75480F17" w14:textId="7F746886" w:rsidR="007023AE" w:rsidRPr="00482AED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482AED">
              <w:rPr>
                <w:rFonts w:ascii="Consolas" w:hAnsi="Consolas"/>
                <w:lang w:val="fr-FR"/>
              </w:rPr>
              <w:t>&gt;&gt; l2 = expand(l2)</w:t>
            </w:r>
          </w:p>
          <w:p w14:paraId="7557093E" w14:textId="235577C8" w:rsidR="00F57A08" w:rsidRPr="00482AED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482AED">
              <w:rPr>
                <w:rFonts w:ascii="Consolas" w:hAnsi="Consolas"/>
                <w:lang w:val="fr-FR"/>
              </w:rPr>
              <w:t>l2 = x^2 - 4*x + 2</w:t>
            </w:r>
          </w:p>
          <w:p w14:paraId="20E0F2F9" w14:textId="421806DB" w:rsidR="007023AE" w:rsidRPr="00482AED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>
              <w:rPr>
                <w:rFonts w:ascii="Consolas" w:hAnsi="Consolas" w:hint="eastAsia"/>
              </w:rPr>
              <w:t>即</w:t>
            </w:r>
            <w:r w:rsidRPr="007023AE">
              <w:rPr>
                <w:rFonts w:ascii="Consolas" w:hAnsi="Consolas"/>
                <w:position w:val="-11"/>
              </w:rPr>
              <w:object w:dxaOrig="1899" w:dyaOrig="325" w14:anchorId="043719F3">
                <v:shape id="_x0000_i1116" type="#_x0000_t75" style="width:94.95pt;height:16.25pt" o:ole="">
                  <v:imagedata r:id="rId138" o:title=""/>
                </v:shape>
                <o:OLEObject Type="Embed" ProgID="Equation.AxMath" ShapeID="_x0000_i1116" DrawAspect="Content" ObjectID="_1651428186" r:id="rId139"/>
              </w:object>
            </w:r>
          </w:p>
          <w:p w14:paraId="2ECBE131" w14:textId="5E8AE246" w:rsidR="007023AE" w:rsidRPr="00482AED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</w:p>
          <w:p w14:paraId="7A22B43C" w14:textId="0B65C9AA" w:rsidR="007023AE" w:rsidRPr="007023AE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7023AE">
              <w:rPr>
                <w:rFonts w:ascii="Consolas" w:hAnsi="Consolas"/>
                <w:lang w:val="fr-FR"/>
              </w:rPr>
              <w:t>&gt;&gt; l3 = Laguerre(3)</w:t>
            </w:r>
          </w:p>
          <w:p w14:paraId="698BC98C" w14:textId="6835DE18" w:rsidR="007023AE" w:rsidRPr="007023AE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7023AE">
              <w:rPr>
                <w:rFonts w:ascii="Consolas" w:hAnsi="Consolas"/>
                <w:lang w:val="fr-FR"/>
              </w:rPr>
              <w:t>l3 =</w:t>
            </w:r>
            <w:r>
              <w:rPr>
                <w:rFonts w:ascii="Consolas" w:hAnsi="Consolas"/>
                <w:lang w:val="fr-FR"/>
              </w:rPr>
              <w:t xml:space="preserve"> </w:t>
            </w:r>
            <w:r w:rsidRPr="007023AE">
              <w:rPr>
                <w:rFonts w:ascii="Consolas" w:hAnsi="Consolas"/>
                <w:lang w:val="fr-FR"/>
              </w:rPr>
              <w:t>4*x - ((x - 1)*(x - 3) - 1)*(x - 5) - 4</w:t>
            </w:r>
          </w:p>
          <w:p w14:paraId="056E556F" w14:textId="1B63EA2C" w:rsidR="007023AE" w:rsidRPr="00482AED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482AED">
              <w:rPr>
                <w:rFonts w:ascii="Consolas" w:hAnsi="Consolas"/>
                <w:lang w:val="fr-FR"/>
              </w:rPr>
              <w:t>&gt;&gt; l3 = expand(l3)</w:t>
            </w:r>
          </w:p>
          <w:p w14:paraId="11179098" w14:textId="5F6A5D03" w:rsidR="007023AE" w:rsidRPr="00482AED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482AED">
              <w:rPr>
                <w:rFonts w:ascii="Consolas" w:hAnsi="Consolas"/>
                <w:lang w:val="fr-FR"/>
              </w:rPr>
              <w:t>l3 = - x^3 + 9*x^2 - 18*x + 6</w:t>
            </w:r>
          </w:p>
          <w:p w14:paraId="0E7F17F5" w14:textId="5DAF8C09" w:rsidR="007023AE" w:rsidRPr="00482AED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>
              <w:rPr>
                <w:rFonts w:ascii="Consolas" w:hAnsi="Consolas" w:hint="eastAsia"/>
              </w:rPr>
              <w:t>即</w:t>
            </w:r>
            <w:r w:rsidRPr="007023AE">
              <w:rPr>
                <w:rFonts w:ascii="Consolas" w:hAnsi="Consolas"/>
                <w:position w:val="-11"/>
              </w:rPr>
              <w:object w:dxaOrig="2688" w:dyaOrig="325" w14:anchorId="4B1B1C6F">
                <v:shape id="_x0000_i1117" type="#_x0000_t75" style="width:134.1pt;height:16.25pt" o:ole="">
                  <v:imagedata r:id="rId140" o:title=""/>
                </v:shape>
                <o:OLEObject Type="Embed" ProgID="Equation.AxMath" ShapeID="_x0000_i1117" DrawAspect="Content" ObjectID="_1651428187" r:id="rId141"/>
              </w:object>
            </w:r>
          </w:p>
          <w:p w14:paraId="329C175A" w14:textId="2938A89F" w:rsidR="007023AE" w:rsidRPr="00482AED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</w:p>
          <w:p w14:paraId="29678653" w14:textId="6996C4DF" w:rsidR="007023AE" w:rsidRPr="007023AE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7023AE">
              <w:rPr>
                <w:rFonts w:ascii="Consolas" w:hAnsi="Consolas"/>
                <w:lang w:val="fr-FR"/>
              </w:rPr>
              <w:t>&gt;&gt; l4 = Laguerre(4)</w:t>
            </w:r>
          </w:p>
          <w:p w14:paraId="39392CCC" w14:textId="02C86E3F" w:rsidR="007023AE" w:rsidRPr="007023AE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7023AE">
              <w:rPr>
                <w:rFonts w:ascii="Consolas" w:hAnsi="Consolas"/>
                <w:lang w:val="fr-FR"/>
              </w:rPr>
              <w:t>l4 =</w:t>
            </w:r>
            <w:r>
              <w:rPr>
                <w:rFonts w:ascii="Consolas" w:hAnsi="Consolas"/>
                <w:lang w:val="fr-FR"/>
              </w:rPr>
              <w:t xml:space="preserve"> </w:t>
            </w:r>
            <w:r w:rsidRPr="007023AE">
              <w:rPr>
                <w:rFonts w:ascii="Consolas" w:hAnsi="Consolas"/>
                <w:lang w:val="fr-FR"/>
              </w:rPr>
              <w:t>(x - 7)*(((x - 1)*(x - 3) - 1)*(x - 5) - 4*x + 4) - 9*(x - 1)*(x - 3) + 9</w:t>
            </w:r>
          </w:p>
          <w:p w14:paraId="6152DCCE" w14:textId="75A4F85F" w:rsidR="007023AE" w:rsidRPr="00482AED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482AED">
              <w:rPr>
                <w:rFonts w:ascii="Consolas" w:hAnsi="Consolas"/>
                <w:lang w:val="fr-FR"/>
              </w:rPr>
              <w:t>&gt;&gt; l4 = expand(l4)</w:t>
            </w:r>
          </w:p>
          <w:p w14:paraId="7DA995D4" w14:textId="17A28C26" w:rsidR="007023AE" w:rsidRPr="00482AED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482AED">
              <w:rPr>
                <w:rFonts w:ascii="Consolas" w:hAnsi="Consolas"/>
                <w:lang w:val="fr-FR"/>
              </w:rPr>
              <w:t>l4 = x^4 - 16*x^3 + 72*x^2 - 96*x + 24</w:t>
            </w:r>
          </w:p>
          <w:p w14:paraId="51E749F9" w14:textId="18965829" w:rsidR="007023AE" w:rsidRPr="00482AED" w:rsidRDefault="007023AE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>
              <w:rPr>
                <w:rFonts w:ascii="Consolas" w:hAnsi="Consolas" w:hint="eastAsia"/>
              </w:rPr>
              <w:t>即</w:t>
            </w:r>
            <w:r w:rsidRPr="007023AE">
              <w:rPr>
                <w:rFonts w:ascii="Consolas" w:hAnsi="Consolas"/>
                <w:position w:val="-11"/>
              </w:rPr>
              <w:object w:dxaOrig="3430" w:dyaOrig="325" w14:anchorId="78C50E48">
                <v:shape id="_x0000_i1118" type="#_x0000_t75" style="width:171.55pt;height:16.25pt" o:ole="">
                  <v:imagedata r:id="rId142" o:title=""/>
                </v:shape>
                <o:OLEObject Type="Embed" ProgID="Equation.AxMath" ShapeID="_x0000_i1118" DrawAspect="Content" ObjectID="_1651428188" r:id="rId143"/>
              </w:object>
            </w:r>
          </w:p>
          <w:p w14:paraId="5AC0CA99" w14:textId="2EFC115F" w:rsidR="004F0410" w:rsidRPr="00482AED" w:rsidRDefault="004F0410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</w:p>
          <w:p w14:paraId="17332F59" w14:textId="77777777" w:rsidR="003955A1" w:rsidRPr="00482AED" w:rsidRDefault="003955A1" w:rsidP="007023AE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</w:p>
          <w:p w14:paraId="132AB2A1" w14:textId="77777777" w:rsidR="004F0410" w:rsidRPr="004F0410" w:rsidRDefault="004F0410" w:rsidP="004F0410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4F0410">
              <w:rPr>
                <w:rFonts w:ascii="Consolas" w:hAnsi="Consolas"/>
                <w:lang w:val="fr-FR"/>
              </w:rPr>
              <w:t>&gt;&gt; l5 = Laguerre(5)</w:t>
            </w:r>
          </w:p>
          <w:p w14:paraId="648426F4" w14:textId="17F9BBD6" w:rsidR="004F0410" w:rsidRPr="004F0410" w:rsidRDefault="004F0410" w:rsidP="004F0410">
            <w:pPr>
              <w:adjustRightInd w:val="0"/>
              <w:snapToGrid w:val="0"/>
              <w:ind w:firstLineChars="200" w:firstLine="420"/>
              <w:rPr>
                <w:rFonts w:ascii="Consolas" w:hAnsi="Consolas"/>
                <w:lang w:val="fr-FR"/>
              </w:rPr>
            </w:pPr>
            <w:r w:rsidRPr="004F0410">
              <w:rPr>
                <w:rFonts w:ascii="Consolas" w:hAnsi="Consolas"/>
                <w:lang w:val="fr-FR"/>
              </w:rPr>
              <w:t>l5 =</w:t>
            </w:r>
            <w:r>
              <w:rPr>
                <w:rFonts w:ascii="Consolas" w:hAnsi="Consolas"/>
                <w:lang w:val="fr-FR"/>
              </w:rPr>
              <w:t xml:space="preserve"> </w:t>
            </w:r>
            <w:r w:rsidRPr="004F0410">
              <w:rPr>
                <w:rFonts w:ascii="Consolas" w:hAnsi="Consolas"/>
                <w:lang w:val="fr-FR"/>
              </w:rPr>
              <w:t>16*((x - 1)*(x - 3) - 1)*(x - 5) - 64*x - (x - 9)*((x - 7)*(((x - 1)*(x - 3) - 1)*(x - 5) - 4*x + 4) - 9*(x - 1)*(x - 3) + 9) + 64</w:t>
            </w:r>
          </w:p>
          <w:p w14:paraId="2B926AD6" w14:textId="5843684C" w:rsidR="004F0410" w:rsidRPr="004F0410" w:rsidRDefault="004F0410" w:rsidP="004F0410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4F0410">
              <w:rPr>
                <w:rFonts w:ascii="Consolas" w:hAnsi="Consolas"/>
              </w:rPr>
              <w:t>&gt;&gt; l5 = expand(l5)</w:t>
            </w:r>
          </w:p>
          <w:p w14:paraId="17C170E3" w14:textId="0737FFBA" w:rsidR="004F0410" w:rsidRDefault="004F0410" w:rsidP="004F0410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4F0410">
              <w:rPr>
                <w:rFonts w:ascii="Consolas" w:hAnsi="Consolas"/>
              </w:rPr>
              <w:t>l5 =</w:t>
            </w:r>
            <w:r>
              <w:rPr>
                <w:rFonts w:ascii="Consolas" w:hAnsi="Consolas"/>
              </w:rPr>
              <w:t xml:space="preserve"> </w:t>
            </w:r>
            <w:r w:rsidRPr="004F0410">
              <w:rPr>
                <w:rFonts w:ascii="Consolas" w:hAnsi="Consolas"/>
              </w:rPr>
              <w:t>- x^5 + 25*x^4 - 200*x^3 + 600*x^2 - 600*x + 120</w:t>
            </w:r>
          </w:p>
          <w:p w14:paraId="0A5A2BDC" w14:textId="1E5CCD25" w:rsidR="004F0410" w:rsidRDefault="004F0410" w:rsidP="004F0410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即</w:t>
            </w:r>
            <w:r w:rsidRPr="004F0410">
              <w:rPr>
                <w:rFonts w:ascii="Consolas" w:hAnsi="Consolas"/>
                <w:position w:val="-11"/>
              </w:rPr>
              <w:object w:dxaOrig="4674" w:dyaOrig="325" w14:anchorId="14C990ED">
                <v:shape id="_x0000_i1119" type="#_x0000_t75" style="width:233.3pt;height:16.25pt" o:ole="">
                  <v:imagedata r:id="rId144" o:title=""/>
                </v:shape>
                <o:OLEObject Type="Embed" ProgID="Equation.AxMath" ShapeID="_x0000_i1119" DrawAspect="Content" ObjectID="_1651428189" r:id="rId145"/>
              </w:object>
            </w:r>
          </w:p>
          <w:p w14:paraId="6936CDF2" w14:textId="76879E05" w:rsidR="004F0410" w:rsidRDefault="004F0410" w:rsidP="004F0410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4BC60F3D" w14:textId="402DC802" w:rsidR="004F0410" w:rsidRDefault="004F0410" w:rsidP="004F0410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375ED2EA" w14:textId="77777777" w:rsidR="003955A1" w:rsidRDefault="003955A1" w:rsidP="004F0410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3BF5F86A" w14:textId="77777777" w:rsidR="003955A1" w:rsidRPr="003955A1" w:rsidRDefault="003955A1" w:rsidP="003955A1">
            <w:pPr>
              <w:adjustRightInd w:val="0"/>
              <w:snapToGrid w:val="0"/>
              <w:ind w:firstLineChars="200" w:firstLine="420"/>
              <w:rPr>
                <w:rFonts w:hAnsi="宋体" w:cs="宋体"/>
                <w:szCs w:val="21"/>
              </w:rPr>
            </w:pPr>
            <w:r w:rsidRPr="003955A1">
              <w:rPr>
                <w:rFonts w:hAnsi="宋体" w:cs="宋体" w:hint="eastAsia"/>
                <w:szCs w:val="21"/>
              </w:rPr>
              <w:lastRenderedPageBreak/>
              <w:t>②</w:t>
            </w:r>
          </w:p>
          <w:p w14:paraId="3375089F" w14:textId="77777777" w:rsidR="003955A1" w:rsidRPr="003955A1" w:rsidRDefault="003955A1" w:rsidP="003955A1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3955A1">
              <w:rPr>
                <w:rFonts w:ascii="Consolas" w:hAnsi="Consolas"/>
              </w:rPr>
              <w:t>&gt;&gt; l = sym2poly(l5);</w:t>
            </w:r>
          </w:p>
          <w:p w14:paraId="2BD89CDF" w14:textId="77777777" w:rsidR="003955A1" w:rsidRPr="003955A1" w:rsidRDefault="003955A1" w:rsidP="003955A1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3955A1">
              <w:rPr>
                <w:rFonts w:ascii="Consolas" w:hAnsi="Consolas"/>
              </w:rPr>
              <w:t>&gt;&gt; results = roots(l);</w:t>
            </w:r>
          </w:p>
          <w:p w14:paraId="3006DA13" w14:textId="77777777" w:rsidR="003955A1" w:rsidRPr="003955A1" w:rsidRDefault="003955A1" w:rsidP="003955A1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3955A1">
              <w:rPr>
                <w:rFonts w:ascii="Consolas" w:hAnsi="Consolas"/>
              </w:rPr>
              <w:t>&gt;&gt; results</w:t>
            </w:r>
          </w:p>
          <w:p w14:paraId="11E8D42F" w14:textId="77777777" w:rsidR="003955A1" w:rsidRPr="003955A1" w:rsidRDefault="003955A1" w:rsidP="003955A1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03890239" w14:textId="3417CABF" w:rsidR="003955A1" w:rsidRPr="003955A1" w:rsidRDefault="003955A1" w:rsidP="003955A1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3955A1">
              <w:rPr>
                <w:rFonts w:ascii="Consolas" w:hAnsi="Consolas"/>
              </w:rPr>
              <w:t>results =</w:t>
            </w:r>
          </w:p>
          <w:p w14:paraId="3A26E680" w14:textId="77777777" w:rsidR="003955A1" w:rsidRPr="003955A1" w:rsidRDefault="003955A1" w:rsidP="003955A1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3955A1">
              <w:rPr>
                <w:rFonts w:ascii="Consolas" w:hAnsi="Consolas"/>
              </w:rPr>
              <w:t xml:space="preserve">  12.640800844275811</w:t>
            </w:r>
          </w:p>
          <w:p w14:paraId="01659345" w14:textId="77777777" w:rsidR="003955A1" w:rsidRPr="003955A1" w:rsidRDefault="003955A1" w:rsidP="003955A1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3955A1">
              <w:rPr>
                <w:rFonts w:ascii="Consolas" w:hAnsi="Consolas"/>
              </w:rPr>
              <w:t xml:space="preserve">   7.085810005858809</w:t>
            </w:r>
          </w:p>
          <w:p w14:paraId="30CF7E95" w14:textId="77777777" w:rsidR="003955A1" w:rsidRPr="003955A1" w:rsidRDefault="003955A1" w:rsidP="003955A1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3955A1">
              <w:rPr>
                <w:rFonts w:ascii="Consolas" w:hAnsi="Consolas"/>
              </w:rPr>
              <w:t xml:space="preserve">   3.596425771040735</w:t>
            </w:r>
          </w:p>
          <w:p w14:paraId="2337DCAB" w14:textId="77777777" w:rsidR="003955A1" w:rsidRPr="003955A1" w:rsidRDefault="003955A1" w:rsidP="003955A1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3955A1">
              <w:rPr>
                <w:rFonts w:ascii="Consolas" w:hAnsi="Consolas"/>
              </w:rPr>
              <w:t xml:space="preserve">   1.413403059106519</w:t>
            </w:r>
          </w:p>
          <w:p w14:paraId="17714F6E" w14:textId="5F18CCD6" w:rsidR="003955A1" w:rsidRDefault="003955A1" w:rsidP="003955A1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3955A1">
              <w:rPr>
                <w:rFonts w:ascii="Consolas" w:hAnsi="Consolas"/>
              </w:rPr>
              <w:t xml:space="preserve">   0.263560319718141</w:t>
            </w:r>
          </w:p>
          <w:p w14:paraId="5577099A" w14:textId="32A5294E" w:rsidR="003955A1" w:rsidRPr="007023AE" w:rsidRDefault="003955A1" w:rsidP="003955A1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>
              <w:rPr>
                <w:rFonts w:hint="eastAsia"/>
                <w:szCs w:val="21"/>
              </w:rPr>
              <w:t>与给定的参考值基本一致</w:t>
            </w:r>
            <w:r>
              <w:rPr>
                <w:rFonts w:hint="eastAsia"/>
                <w:szCs w:val="21"/>
              </w:rPr>
              <w:t>.</w:t>
            </w:r>
          </w:p>
          <w:p w14:paraId="427F47BC" w14:textId="27EFCA3F" w:rsidR="00F11937" w:rsidRDefault="00F11937" w:rsidP="00F11937">
            <w:pPr>
              <w:adjustRightInd w:val="0"/>
              <w:snapToGrid w:val="0"/>
              <w:rPr>
                <w:szCs w:val="21"/>
              </w:rPr>
            </w:pPr>
          </w:p>
          <w:p w14:paraId="352E8949" w14:textId="77777777" w:rsidR="00F11937" w:rsidRPr="00F11937" w:rsidRDefault="00F11937" w:rsidP="00F11937">
            <w:pPr>
              <w:adjustRightInd w:val="0"/>
              <w:snapToGrid w:val="0"/>
              <w:rPr>
                <w:rFonts w:ascii="Consolas" w:hAnsi="Consolas"/>
                <w:szCs w:val="21"/>
              </w:rPr>
            </w:pPr>
          </w:p>
          <w:p w14:paraId="3911C306" w14:textId="77777777" w:rsidR="003F5930" w:rsidRPr="00330575" w:rsidRDefault="003F5930" w:rsidP="00330575">
            <w:pPr>
              <w:adjustRightInd w:val="0"/>
              <w:snapToGrid w:val="0"/>
              <w:rPr>
                <w:szCs w:val="21"/>
                <w:lang w:val="fr-FR"/>
              </w:rPr>
            </w:pPr>
          </w:p>
          <w:p w14:paraId="5BE57DAC" w14:textId="5B695660" w:rsidR="003955A1" w:rsidRDefault="003955A1" w:rsidP="003955A1">
            <w:pPr>
              <w:adjustRightInd w:val="0"/>
              <w:snapToGrid w:val="0"/>
              <w:rPr>
                <w:szCs w:val="21"/>
              </w:rPr>
            </w:pPr>
            <w:r w:rsidRPr="005069B3"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4</w:t>
            </w:r>
            <w:r w:rsidRPr="005069B3">
              <w:rPr>
                <w:rFonts w:hint="eastAsia"/>
                <w:szCs w:val="21"/>
              </w:rPr>
              <w:t>）</w:t>
            </w:r>
          </w:p>
          <w:p w14:paraId="0E131145" w14:textId="73238C78" w:rsidR="003955A1" w:rsidRDefault="003955A1" w:rsidP="003955A1">
            <w:pPr>
              <w:adjustRightInd w:val="0"/>
              <w:snapToGrid w:val="0"/>
              <w:ind w:firstLineChars="200" w:firstLine="420"/>
            </w:pPr>
            <w:r>
              <w:rPr>
                <w:rFonts w:hint="eastAsia"/>
              </w:rPr>
              <w:t>①</w:t>
            </w:r>
          </w:p>
          <w:p w14:paraId="46594CE9" w14:textId="260592BF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 xml:space="preserve">&gt;&gt; h2 = </w:t>
            </w:r>
            <w:proofErr w:type="gramStart"/>
            <w:r w:rsidRPr="001D239D">
              <w:rPr>
                <w:rFonts w:ascii="Consolas" w:hAnsi="Consolas"/>
              </w:rPr>
              <w:t>Hermite(</w:t>
            </w:r>
            <w:proofErr w:type="gramEnd"/>
            <w:r w:rsidRPr="001D239D">
              <w:rPr>
                <w:rFonts w:ascii="Consolas" w:hAnsi="Consolas"/>
              </w:rPr>
              <w:t>2)</w:t>
            </w:r>
          </w:p>
          <w:p w14:paraId="5F55E853" w14:textId="57FF45C2" w:rsid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h2 =</w:t>
            </w:r>
            <w:r>
              <w:rPr>
                <w:rFonts w:ascii="Consolas" w:hAnsi="Consolas"/>
              </w:rPr>
              <w:t xml:space="preserve"> </w:t>
            </w:r>
            <w:r w:rsidRPr="001D239D">
              <w:rPr>
                <w:rFonts w:ascii="Consolas" w:hAnsi="Consolas"/>
              </w:rPr>
              <w:t xml:space="preserve">4*x^2 </w:t>
            </w:r>
            <w:r>
              <w:rPr>
                <w:rFonts w:ascii="Consolas" w:hAnsi="Consolas"/>
              </w:rPr>
              <w:t>–</w:t>
            </w:r>
            <w:r w:rsidRPr="001D239D">
              <w:rPr>
                <w:rFonts w:ascii="Consolas" w:hAnsi="Consolas"/>
              </w:rPr>
              <w:t xml:space="preserve"> 2</w:t>
            </w:r>
          </w:p>
          <w:p w14:paraId="2A69AE96" w14:textId="089077AF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即</w:t>
            </w:r>
            <w:r w:rsidRPr="001D239D">
              <w:rPr>
                <w:rFonts w:ascii="Consolas" w:hAnsi="Consolas"/>
                <w:position w:val="-11"/>
              </w:rPr>
              <w:object w:dxaOrig="1579" w:dyaOrig="325" w14:anchorId="77C08288">
                <v:shape id="_x0000_i1120" type="#_x0000_t75" style="width:79.05pt;height:16.25pt" o:ole="">
                  <v:imagedata r:id="rId146" o:title=""/>
                </v:shape>
                <o:OLEObject Type="Embed" ProgID="Equation.AxMath" ShapeID="_x0000_i1120" DrawAspect="Content" ObjectID="_1651428190" r:id="rId147"/>
              </w:object>
            </w:r>
          </w:p>
          <w:p w14:paraId="7DBE907D" w14:textId="7724148A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073F6DA5" w14:textId="10CE7895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 xml:space="preserve">&gt;&gt; h3 = </w:t>
            </w:r>
            <w:proofErr w:type="gramStart"/>
            <w:r w:rsidRPr="001D239D">
              <w:rPr>
                <w:rFonts w:ascii="Consolas" w:hAnsi="Consolas"/>
              </w:rPr>
              <w:t>Hermite(</w:t>
            </w:r>
            <w:proofErr w:type="gramEnd"/>
            <w:r w:rsidRPr="001D239D">
              <w:rPr>
                <w:rFonts w:ascii="Consolas" w:hAnsi="Consolas"/>
              </w:rPr>
              <w:t>3)</w:t>
            </w:r>
          </w:p>
          <w:p w14:paraId="7AA655B2" w14:textId="1A10BD29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h3 =</w:t>
            </w:r>
            <w:r>
              <w:rPr>
                <w:rFonts w:ascii="Consolas" w:hAnsi="Consolas"/>
              </w:rPr>
              <w:t xml:space="preserve"> </w:t>
            </w:r>
            <w:r w:rsidRPr="001D239D">
              <w:rPr>
                <w:rFonts w:ascii="Consolas" w:hAnsi="Consolas"/>
              </w:rPr>
              <w:t>2*x*(4*x^2 - 2) - 8*x</w:t>
            </w:r>
          </w:p>
          <w:p w14:paraId="5A328C97" w14:textId="77777777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&gt;&gt; h3 = simplify(h3)</w:t>
            </w:r>
          </w:p>
          <w:p w14:paraId="2B58C613" w14:textId="1FAF2BBF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h3 =</w:t>
            </w:r>
            <w:r>
              <w:rPr>
                <w:rFonts w:ascii="Consolas" w:hAnsi="Consolas"/>
              </w:rPr>
              <w:t xml:space="preserve"> </w:t>
            </w:r>
            <w:r w:rsidRPr="001D239D">
              <w:rPr>
                <w:rFonts w:ascii="Consolas" w:hAnsi="Consolas"/>
              </w:rPr>
              <w:t>4*x*(2*x^2 - 3)</w:t>
            </w:r>
          </w:p>
          <w:p w14:paraId="07B390DC" w14:textId="6DE47091" w:rsid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即</w:t>
            </w:r>
            <w:r w:rsidRPr="001D239D">
              <w:rPr>
                <w:rFonts w:ascii="Consolas" w:hAnsi="Consolas"/>
                <w:position w:val="-11"/>
              </w:rPr>
              <w:object w:dxaOrig="1744" w:dyaOrig="325" w14:anchorId="3383ADAB">
                <v:shape id="_x0000_i1121" type="#_x0000_t75" style="width:87.2pt;height:16.25pt" o:ole="">
                  <v:imagedata r:id="rId148" o:title=""/>
                </v:shape>
                <o:OLEObject Type="Embed" ProgID="Equation.AxMath" ShapeID="_x0000_i1121" DrawAspect="Content" ObjectID="_1651428191" r:id="rId149"/>
              </w:object>
            </w:r>
          </w:p>
          <w:p w14:paraId="3FB7F26F" w14:textId="77777777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0EC9061E" w14:textId="77777777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 xml:space="preserve">&gt;&gt; h4 = </w:t>
            </w:r>
            <w:proofErr w:type="gramStart"/>
            <w:r w:rsidRPr="001D239D">
              <w:rPr>
                <w:rFonts w:ascii="Consolas" w:hAnsi="Consolas"/>
              </w:rPr>
              <w:t>Hermite(</w:t>
            </w:r>
            <w:proofErr w:type="gramEnd"/>
            <w:r w:rsidRPr="001D239D">
              <w:rPr>
                <w:rFonts w:ascii="Consolas" w:hAnsi="Consolas"/>
              </w:rPr>
              <w:t>4)</w:t>
            </w:r>
          </w:p>
          <w:p w14:paraId="5C81DA00" w14:textId="19454D2C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h4 =</w:t>
            </w:r>
            <w:r>
              <w:rPr>
                <w:rFonts w:ascii="Consolas" w:hAnsi="Consolas" w:hint="eastAsia"/>
              </w:rPr>
              <w:t xml:space="preserve"> </w:t>
            </w:r>
            <w:r w:rsidRPr="001D239D">
              <w:rPr>
                <w:rFonts w:ascii="Consolas" w:hAnsi="Consolas"/>
              </w:rPr>
              <w:t>12 - 24*x^2 - 2*x*(8*x - 2*x*(4*x^2 - 2))</w:t>
            </w:r>
          </w:p>
          <w:p w14:paraId="7E5878BD" w14:textId="41CA5CF2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&gt;&gt; h4 = simplify(h4)</w:t>
            </w:r>
          </w:p>
          <w:p w14:paraId="6E9E7FA1" w14:textId="3F35017A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h4 =</w:t>
            </w:r>
            <w:r>
              <w:rPr>
                <w:rFonts w:ascii="Consolas" w:hAnsi="Consolas"/>
              </w:rPr>
              <w:t xml:space="preserve"> </w:t>
            </w:r>
            <w:r w:rsidRPr="001D239D">
              <w:rPr>
                <w:rFonts w:ascii="Consolas" w:hAnsi="Consolas"/>
              </w:rPr>
              <w:t>16*x^4 - 48*x^2 + 12</w:t>
            </w:r>
          </w:p>
          <w:p w14:paraId="519341BE" w14:textId="0B9124D4" w:rsid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即</w:t>
            </w:r>
            <w:r w:rsidRPr="001D239D">
              <w:rPr>
                <w:rFonts w:ascii="Consolas" w:hAnsi="Consolas"/>
                <w:position w:val="-11"/>
              </w:rPr>
              <w:object w:dxaOrig="2433" w:dyaOrig="325" w14:anchorId="10A9AE0D">
                <v:shape id="_x0000_i1122" type="#_x0000_t75" style="width:121.75pt;height:16.25pt" o:ole="">
                  <v:imagedata r:id="rId150" o:title=""/>
                </v:shape>
                <o:OLEObject Type="Embed" ProgID="Equation.AxMath" ShapeID="_x0000_i1122" DrawAspect="Content" ObjectID="_1651428192" r:id="rId151"/>
              </w:object>
            </w:r>
          </w:p>
          <w:p w14:paraId="7C32B789" w14:textId="77777777" w:rsid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5E597E8F" w14:textId="6EAFF844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 xml:space="preserve">&gt;&gt; h5 = </w:t>
            </w:r>
            <w:proofErr w:type="gramStart"/>
            <w:r w:rsidRPr="001D239D">
              <w:rPr>
                <w:rFonts w:ascii="Consolas" w:hAnsi="Consolas"/>
              </w:rPr>
              <w:t>Hermite(</w:t>
            </w:r>
            <w:proofErr w:type="gramEnd"/>
            <w:r w:rsidRPr="001D239D">
              <w:rPr>
                <w:rFonts w:ascii="Consolas" w:hAnsi="Consolas"/>
              </w:rPr>
              <w:t>5)</w:t>
            </w:r>
          </w:p>
          <w:p w14:paraId="4974336C" w14:textId="40895999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h5 =</w:t>
            </w:r>
            <w:r>
              <w:rPr>
                <w:rFonts w:ascii="Consolas" w:hAnsi="Consolas"/>
              </w:rPr>
              <w:t xml:space="preserve"> </w:t>
            </w:r>
            <w:r w:rsidRPr="001D239D">
              <w:rPr>
                <w:rFonts w:ascii="Consolas" w:hAnsi="Consolas"/>
              </w:rPr>
              <w:t>64*x - 16*x*(4*x^2 - 2) - 2*x*(2*x*(8*x - 2*x*(4*x^2 - 2)) + 24*x^2 - 12)</w:t>
            </w:r>
          </w:p>
          <w:p w14:paraId="45EF04EC" w14:textId="3DBF891A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&gt;&gt; h5 = simplify(h5)</w:t>
            </w:r>
          </w:p>
          <w:p w14:paraId="535345B0" w14:textId="37015B21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h5 =</w:t>
            </w:r>
            <w:r>
              <w:rPr>
                <w:rFonts w:ascii="Consolas" w:hAnsi="Consolas"/>
              </w:rPr>
              <w:t xml:space="preserve"> </w:t>
            </w:r>
            <w:r w:rsidRPr="001D239D">
              <w:rPr>
                <w:rFonts w:ascii="Consolas" w:hAnsi="Consolas"/>
              </w:rPr>
              <w:t>8*x*(4*x^4 - 20*x^2 + 15)</w:t>
            </w:r>
          </w:p>
          <w:p w14:paraId="3CA56228" w14:textId="63F8BFFF" w:rsid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即</w:t>
            </w:r>
            <w:r w:rsidRPr="001D239D">
              <w:rPr>
                <w:rFonts w:ascii="Consolas" w:hAnsi="Consolas"/>
                <w:position w:val="-11"/>
              </w:rPr>
              <w:object w:dxaOrig="2715" w:dyaOrig="325" w14:anchorId="01FB3346">
                <v:shape id="_x0000_i1123" type="#_x0000_t75" style="width:135.9pt;height:16.25pt" o:ole="">
                  <v:imagedata r:id="rId152" o:title=""/>
                </v:shape>
                <o:OLEObject Type="Embed" ProgID="Equation.AxMath" ShapeID="_x0000_i1123" DrawAspect="Content" ObjectID="_1651428193" r:id="rId153"/>
              </w:object>
            </w:r>
          </w:p>
          <w:p w14:paraId="0968C329" w14:textId="74397A05" w:rsid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5C0B110B" w14:textId="77777777" w:rsid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2ECD2740" w14:textId="77777777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szCs w:val="21"/>
              </w:rPr>
            </w:pPr>
            <w:r w:rsidRPr="003955A1">
              <w:rPr>
                <w:rFonts w:hAnsi="宋体" w:cs="宋体" w:hint="eastAsia"/>
                <w:szCs w:val="21"/>
              </w:rPr>
              <w:t>②</w:t>
            </w:r>
          </w:p>
          <w:p w14:paraId="0F1B3C03" w14:textId="35516183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 xml:space="preserve">&gt;&gt; h6 = </w:t>
            </w:r>
            <w:proofErr w:type="gramStart"/>
            <w:r w:rsidRPr="001D239D">
              <w:rPr>
                <w:rFonts w:ascii="Consolas" w:hAnsi="Consolas"/>
              </w:rPr>
              <w:t>Hermite(</w:t>
            </w:r>
            <w:proofErr w:type="gramEnd"/>
            <w:r w:rsidRPr="001D239D">
              <w:rPr>
                <w:rFonts w:ascii="Consolas" w:hAnsi="Consolas"/>
              </w:rPr>
              <w:t>6)</w:t>
            </w:r>
          </w:p>
          <w:p w14:paraId="536635DE" w14:textId="198F98B9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h6 =</w:t>
            </w:r>
            <w:r>
              <w:rPr>
                <w:rFonts w:ascii="Consolas" w:hAnsi="Consolas"/>
              </w:rPr>
              <w:t xml:space="preserve"> </w:t>
            </w:r>
            <w:r w:rsidRPr="001D239D">
              <w:rPr>
                <w:rFonts w:ascii="Consolas" w:hAnsi="Consolas"/>
              </w:rPr>
              <w:t>20*x*(8*x - 2*x*(4*x^2 - 2)) - 2*x*(16*x*(4*x^2 - 2) - 64*x + 2*x*(2*x*(8*x - 2*x*(4*x^2 - 2)) + 24*x^2 - 12)) + 240*x^2 - 120</w:t>
            </w:r>
          </w:p>
          <w:p w14:paraId="5280A45E" w14:textId="7977F557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&gt;&gt; h6 = simplify(h6)</w:t>
            </w:r>
          </w:p>
          <w:p w14:paraId="35D0D181" w14:textId="7D99304F" w:rsidR="003955A1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h6 =</w:t>
            </w:r>
            <w:r>
              <w:rPr>
                <w:rFonts w:ascii="Consolas" w:hAnsi="Consolas"/>
              </w:rPr>
              <w:t xml:space="preserve"> </w:t>
            </w:r>
            <w:r w:rsidRPr="001D239D">
              <w:rPr>
                <w:rFonts w:ascii="Consolas" w:hAnsi="Consolas"/>
              </w:rPr>
              <w:t xml:space="preserve">64*x^6 - 480*x^4 + 720*x^2 </w:t>
            </w:r>
            <w:r>
              <w:rPr>
                <w:rFonts w:ascii="Consolas" w:hAnsi="Consolas"/>
              </w:rPr>
              <w:t>–</w:t>
            </w:r>
            <w:r w:rsidRPr="001D239D">
              <w:rPr>
                <w:rFonts w:ascii="Consolas" w:hAnsi="Consolas"/>
              </w:rPr>
              <w:t xml:space="preserve"> 120</w:t>
            </w:r>
          </w:p>
          <w:p w14:paraId="06516338" w14:textId="0BAF5FE4" w:rsid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lastRenderedPageBreak/>
              <w:t>即</w:t>
            </w:r>
            <w:r w:rsidRPr="001D239D">
              <w:rPr>
                <w:rFonts w:ascii="Consolas" w:hAnsi="Consolas"/>
                <w:position w:val="-11"/>
              </w:rPr>
              <w:object w:dxaOrig="3432" w:dyaOrig="325" w14:anchorId="2FADE62E">
                <v:shape id="_x0000_i1124" type="#_x0000_t75" style="width:171.55pt;height:16.25pt" o:ole="">
                  <v:imagedata r:id="rId154" o:title=""/>
                </v:shape>
                <o:OLEObject Type="Embed" ProgID="Equation.AxMath" ShapeID="_x0000_i1124" DrawAspect="Content" ObjectID="_1651428194" r:id="rId155"/>
              </w:object>
            </w:r>
          </w:p>
          <w:p w14:paraId="61FE736F" w14:textId="799F5FB5" w:rsid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263DD097" w14:textId="77777777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&gt;&gt; h = sym2poly(h6);</w:t>
            </w:r>
          </w:p>
          <w:p w14:paraId="2C77E96E" w14:textId="77777777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&gt;&gt; results = roots(h);</w:t>
            </w:r>
          </w:p>
          <w:p w14:paraId="0F42D9C3" w14:textId="77777777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&gt;&gt; results</w:t>
            </w:r>
          </w:p>
          <w:p w14:paraId="12A8B52E" w14:textId="77777777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1AED2030" w14:textId="1ED17C92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>results =</w:t>
            </w:r>
          </w:p>
          <w:p w14:paraId="15F88969" w14:textId="77777777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 xml:space="preserve">  -2.350604973674488</w:t>
            </w:r>
          </w:p>
          <w:p w14:paraId="7ABC4EEB" w14:textId="77777777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 xml:space="preserve">   2.350604973674488</w:t>
            </w:r>
          </w:p>
          <w:p w14:paraId="252C7C0B" w14:textId="77777777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 xml:space="preserve">  -1.335849074013696</w:t>
            </w:r>
          </w:p>
          <w:p w14:paraId="369F706A" w14:textId="77777777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 xml:space="preserve">   1.335849074013698</w:t>
            </w:r>
          </w:p>
          <w:p w14:paraId="1DA851C0" w14:textId="77777777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 xml:space="preserve">  -0.436077411927617</w:t>
            </w:r>
          </w:p>
          <w:p w14:paraId="7227A2A7" w14:textId="5988D79D" w:rsid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 w:rsidRPr="001D239D">
              <w:rPr>
                <w:rFonts w:ascii="Consolas" w:hAnsi="Consolas"/>
              </w:rPr>
              <w:t xml:space="preserve">   0.436077411927616</w:t>
            </w:r>
          </w:p>
          <w:p w14:paraId="18F69BE1" w14:textId="77777777" w:rsidR="001D239D" w:rsidRPr="007023AE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  <w:r>
              <w:rPr>
                <w:rFonts w:hint="eastAsia"/>
                <w:szCs w:val="21"/>
              </w:rPr>
              <w:t>与给定的参考值基本一致</w:t>
            </w:r>
            <w:r>
              <w:rPr>
                <w:rFonts w:hint="eastAsia"/>
                <w:szCs w:val="21"/>
              </w:rPr>
              <w:t>.</w:t>
            </w:r>
          </w:p>
          <w:p w14:paraId="71C4762D" w14:textId="77777777" w:rsidR="001D239D" w:rsidRPr="001D239D" w:rsidRDefault="001D239D" w:rsidP="001D239D">
            <w:pPr>
              <w:adjustRightInd w:val="0"/>
              <w:snapToGrid w:val="0"/>
              <w:ind w:firstLineChars="200" w:firstLine="420"/>
              <w:rPr>
                <w:rFonts w:ascii="Consolas" w:hAnsi="Consolas"/>
              </w:rPr>
            </w:pPr>
          </w:p>
          <w:p w14:paraId="7973A15B" w14:textId="27A53282" w:rsidR="003F5930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078F7CC9" w14:textId="26B2D4CB" w:rsidR="001D239D" w:rsidRDefault="001D239D" w:rsidP="00330575">
            <w:pPr>
              <w:adjustRightInd w:val="0"/>
              <w:snapToGrid w:val="0"/>
              <w:rPr>
                <w:szCs w:val="21"/>
              </w:rPr>
            </w:pPr>
          </w:p>
          <w:p w14:paraId="359A408F" w14:textId="77777777" w:rsidR="001D239D" w:rsidRPr="001D239D" w:rsidRDefault="001D239D" w:rsidP="00330575">
            <w:pPr>
              <w:adjustRightInd w:val="0"/>
              <w:snapToGrid w:val="0"/>
              <w:rPr>
                <w:szCs w:val="21"/>
              </w:rPr>
            </w:pPr>
          </w:p>
          <w:p w14:paraId="64021AA4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7FAD52AD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3749B5B4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21CC81CD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3D9C4CEC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303FBD19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184626E0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564E1B18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0D7238A5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71F3CC02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30E6602A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1103F36B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5F9E0046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4B7D644E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247DED3D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0E02FC07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238B5B3B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3437B33C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57E3E59A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5CEC38DC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6D4E29AF" w14:textId="77777777" w:rsidR="003F5930" w:rsidRPr="001D239D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1CFDABB1" w14:textId="77777777" w:rsidR="003F5930" w:rsidRDefault="003F5930" w:rsidP="00330575">
            <w:pPr>
              <w:adjustRightInd w:val="0"/>
              <w:snapToGrid w:val="0"/>
              <w:rPr>
                <w:szCs w:val="21"/>
              </w:rPr>
            </w:pPr>
          </w:p>
          <w:p w14:paraId="6C0827EB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1033FEEB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37FCCBBC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1ACA91D0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45D48367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1DD3497F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09959FF4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69F19B4F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54CD6F97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4F00D955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4EF8FF1E" w14:textId="77777777" w:rsidR="00A95B74" w:rsidRPr="00724809" w:rsidRDefault="00A95B74" w:rsidP="00A95B74">
            <w:pPr>
              <w:adjustRightInd w:val="0"/>
              <w:snapToGrid w:val="0"/>
              <w:spacing w:beforeLines="50" w:before="156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lastRenderedPageBreak/>
              <w:t>思考题</w:t>
            </w:r>
          </w:p>
          <w:p w14:paraId="416008A0" w14:textId="77777777" w:rsidR="00A95B74" w:rsidRDefault="00A95B74" w:rsidP="00A95B74">
            <w:pPr>
              <w:adjustRightInd w:val="0"/>
              <w:snapToGrid w:val="0"/>
              <w:rPr>
                <w:szCs w:val="21"/>
              </w:rPr>
            </w:pPr>
          </w:p>
          <w:p w14:paraId="1C37BD17" w14:textId="77777777" w:rsidR="00A95B74" w:rsidRPr="00724809" w:rsidRDefault="00A95B74" w:rsidP="00A95B74">
            <w:pPr>
              <w:adjustRightInd w:val="0"/>
              <w:snapToGrid w:val="0"/>
              <w:spacing w:beforeLines="50" w:before="156"/>
              <w:rPr>
                <w:b/>
                <w:bCs/>
                <w:szCs w:val="21"/>
              </w:rPr>
            </w:pPr>
            <w:r w:rsidRPr="00724809">
              <w:rPr>
                <w:rFonts w:hint="eastAsia"/>
                <w:b/>
                <w:bCs/>
                <w:szCs w:val="21"/>
              </w:rPr>
              <w:t>问题</w:t>
            </w:r>
            <w:r w:rsidRPr="00724809">
              <w:rPr>
                <w:rFonts w:hint="eastAsia"/>
                <w:b/>
                <w:bCs/>
                <w:szCs w:val="21"/>
              </w:rPr>
              <w:t>1</w:t>
            </w:r>
            <w:r w:rsidRPr="00724809">
              <w:rPr>
                <w:rFonts w:hint="eastAsia"/>
                <w:b/>
                <w:bCs/>
                <w:szCs w:val="21"/>
              </w:rPr>
              <w:t>：</w:t>
            </w:r>
          </w:p>
          <w:p w14:paraId="40420244" w14:textId="77777777" w:rsidR="00B23F6C" w:rsidRDefault="007313F6" w:rsidP="00A95B74">
            <w:pPr>
              <w:adjustRightInd w:val="0"/>
              <w:snapToGrid w:val="0"/>
              <w:ind w:firstLineChars="200" w:firstLine="420"/>
            </w:pPr>
            <w:r>
              <w:rPr>
                <w:rFonts w:hint="eastAsia"/>
              </w:rPr>
              <w:t>由于</w:t>
            </w:r>
            <w:r>
              <w:rPr>
                <w:rFonts w:hint="eastAsia"/>
              </w:rPr>
              <w:t>Newton</w:t>
            </w:r>
            <w:r>
              <w:rPr>
                <w:rFonts w:hint="eastAsia"/>
              </w:rPr>
              <w:t>法具有局部收敛性，所以当实际问题本身能提供接近于根的初始近似值时，就可保证迭代序列收敛，但当初值难以确定时，迭代序列就不一定收敛。</w:t>
            </w:r>
            <w:r w:rsidR="00B23F6C">
              <w:rPr>
                <w:rFonts w:hint="eastAsia"/>
              </w:rPr>
              <w:t xml:space="preserve"> </w:t>
            </w:r>
            <w:r w:rsidR="00B23F6C">
              <w:t xml:space="preserve"> </w:t>
            </w:r>
          </w:p>
          <w:p w14:paraId="215DE277" w14:textId="54A104CD" w:rsidR="00A95B74" w:rsidRDefault="007313F6" w:rsidP="00A95B74">
            <w:pPr>
              <w:adjustRightInd w:val="0"/>
              <w:snapToGrid w:val="0"/>
              <w:ind w:firstLineChars="200" w:firstLine="420"/>
              <w:rPr>
                <w:szCs w:val="21"/>
              </w:rPr>
            </w:pPr>
            <w:r>
              <w:rPr>
                <w:rFonts w:hint="eastAsia"/>
              </w:rPr>
              <w:t>实际计算时应先用比较稳定的算法，如二分法，计算根的近似值，再将该近似值作为牛顿法的初值，以保证迭代序列的收敛性</w:t>
            </w:r>
            <w:r w:rsidR="00A95B74">
              <w:rPr>
                <w:rFonts w:hint="eastAsia"/>
                <w:szCs w:val="21"/>
              </w:rPr>
              <w:t>。</w:t>
            </w:r>
          </w:p>
          <w:p w14:paraId="29C5B12B" w14:textId="77777777" w:rsidR="00A95B74" w:rsidRDefault="00A95B74" w:rsidP="00A95B74">
            <w:pPr>
              <w:adjustRightInd w:val="0"/>
              <w:snapToGrid w:val="0"/>
              <w:rPr>
                <w:szCs w:val="21"/>
              </w:rPr>
            </w:pPr>
          </w:p>
          <w:p w14:paraId="202A9278" w14:textId="77777777" w:rsidR="00A95B74" w:rsidRDefault="00A95B74" w:rsidP="00A95B74">
            <w:pPr>
              <w:adjustRightInd w:val="0"/>
              <w:snapToGrid w:val="0"/>
              <w:rPr>
                <w:szCs w:val="21"/>
              </w:rPr>
            </w:pPr>
          </w:p>
          <w:p w14:paraId="1C41C2E3" w14:textId="77777777" w:rsidR="00A95B74" w:rsidRDefault="00A95B74" w:rsidP="00A95B74">
            <w:pPr>
              <w:adjustRightInd w:val="0"/>
              <w:snapToGrid w:val="0"/>
              <w:rPr>
                <w:szCs w:val="21"/>
              </w:rPr>
            </w:pPr>
            <w:r w:rsidRPr="00724809">
              <w:rPr>
                <w:rFonts w:hint="eastAsia"/>
                <w:b/>
                <w:bCs/>
                <w:szCs w:val="21"/>
              </w:rPr>
              <w:t>问题</w:t>
            </w:r>
            <w:r>
              <w:rPr>
                <w:rFonts w:hint="eastAsia"/>
                <w:b/>
                <w:bCs/>
                <w:szCs w:val="21"/>
              </w:rPr>
              <w:t>2</w:t>
            </w:r>
            <w:r>
              <w:rPr>
                <w:rFonts w:hint="eastAsia"/>
                <w:b/>
                <w:bCs/>
                <w:szCs w:val="21"/>
              </w:rPr>
              <w:t>：</w:t>
            </w:r>
          </w:p>
          <w:p w14:paraId="21DE4845" w14:textId="477BD59B" w:rsidR="00A95B74" w:rsidRPr="009A562D" w:rsidRDefault="00147E12" w:rsidP="00A95B74">
            <w:pPr>
              <w:adjustRightInd w:val="0"/>
              <w:snapToGrid w:val="0"/>
              <w:ind w:firstLineChars="200" w:firstLine="420"/>
              <w:rPr>
                <w:szCs w:val="21"/>
              </w:rPr>
            </w:pPr>
            <w:r>
              <w:rPr>
                <w:rFonts w:hint="eastAsia"/>
              </w:rPr>
              <w:t>实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中两个方程根其实相同，只是第二个方程为重根，通过比较迭代次数，第一个方程迭代了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得出结果，第二个方程迭代了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次得出结果，且第二个方程的结果不如第一个准确，这是由于第二个方程在根处导数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在根的领域内导数很小使</w:t>
            </w:r>
            <w:r>
              <w:rPr>
                <w:rFonts w:hint="eastAsia"/>
              </w:rPr>
              <w:t>Newton</w:t>
            </w:r>
            <w:r>
              <w:rPr>
                <w:rFonts w:hint="eastAsia"/>
              </w:rPr>
              <w:t>法收敛速度变慢，精度变低</w:t>
            </w:r>
            <w:r w:rsidR="00A95B74" w:rsidRPr="009A562D">
              <w:rPr>
                <w:szCs w:val="21"/>
              </w:rPr>
              <w:t>。</w:t>
            </w:r>
          </w:p>
          <w:p w14:paraId="678755AE" w14:textId="77777777" w:rsidR="00A95B74" w:rsidRDefault="00A95B74" w:rsidP="00A95B74">
            <w:pPr>
              <w:adjustRightInd w:val="0"/>
              <w:snapToGrid w:val="0"/>
              <w:rPr>
                <w:szCs w:val="21"/>
              </w:rPr>
            </w:pPr>
          </w:p>
          <w:p w14:paraId="4DEEF383" w14:textId="77777777" w:rsidR="00A95B74" w:rsidRPr="009A562D" w:rsidRDefault="00A95B74" w:rsidP="00A95B74">
            <w:pPr>
              <w:adjustRightInd w:val="0"/>
              <w:snapToGrid w:val="0"/>
              <w:rPr>
                <w:szCs w:val="21"/>
              </w:rPr>
            </w:pPr>
          </w:p>
          <w:p w14:paraId="6300D9BB" w14:textId="77777777" w:rsidR="00A95B74" w:rsidRDefault="00A95B74" w:rsidP="00A95B74">
            <w:pPr>
              <w:adjustRightInd w:val="0"/>
              <w:snapToGrid w:val="0"/>
              <w:rPr>
                <w:szCs w:val="21"/>
              </w:rPr>
            </w:pPr>
            <w:r w:rsidRPr="00724809">
              <w:rPr>
                <w:rFonts w:hint="eastAsia"/>
                <w:b/>
                <w:bCs/>
                <w:szCs w:val="21"/>
              </w:rPr>
              <w:t>问题</w:t>
            </w:r>
            <w:r>
              <w:rPr>
                <w:rFonts w:hint="eastAsia"/>
                <w:b/>
                <w:bCs/>
                <w:szCs w:val="21"/>
              </w:rPr>
              <w:t>3</w:t>
            </w:r>
            <w:r>
              <w:rPr>
                <w:rFonts w:hint="eastAsia"/>
                <w:b/>
                <w:bCs/>
                <w:szCs w:val="21"/>
              </w:rPr>
              <w:t>：</w:t>
            </w:r>
          </w:p>
          <w:p w14:paraId="32ADBF6A" w14:textId="1BC1293B" w:rsidR="00A95B74" w:rsidRDefault="006241CF" w:rsidP="00A95B74">
            <w:pPr>
              <w:adjustRightInd w:val="0"/>
              <w:snapToGrid w:val="0"/>
              <w:ind w:firstLineChars="200" w:firstLine="420"/>
              <w:rPr>
                <w:szCs w:val="21"/>
              </w:rPr>
            </w:pPr>
            <w:r>
              <w:rPr>
                <w:rFonts w:hint="eastAsia"/>
              </w:rPr>
              <w:t>这些多项式在比较小的区间内有多个根，这就致使其导数也会有多个根，因此如果用</w:t>
            </w:r>
            <w:r>
              <w:rPr>
                <w:rFonts w:hint="eastAsia"/>
              </w:rPr>
              <w:t>Newton</w:t>
            </w:r>
            <w:r>
              <w:rPr>
                <w:rFonts w:hint="eastAsia"/>
              </w:rPr>
              <w:t>法寻根的话，初值非常不好估计，所以要用最稳定的二分法找它们的根</w:t>
            </w:r>
            <w:r w:rsidR="00A95B74">
              <w:rPr>
                <w:rFonts w:hint="eastAsia"/>
                <w:szCs w:val="21"/>
              </w:rPr>
              <w:t>。</w:t>
            </w:r>
          </w:p>
          <w:p w14:paraId="4E950F3D" w14:textId="77777777" w:rsidR="00A95B74" w:rsidRDefault="00A95B74" w:rsidP="00A95B74">
            <w:pPr>
              <w:adjustRightInd w:val="0"/>
              <w:snapToGrid w:val="0"/>
              <w:rPr>
                <w:szCs w:val="21"/>
              </w:rPr>
            </w:pPr>
          </w:p>
          <w:p w14:paraId="477666CF" w14:textId="77777777" w:rsidR="00A95B74" w:rsidRPr="00F30A46" w:rsidRDefault="00A95B74" w:rsidP="00A95B74">
            <w:pPr>
              <w:adjustRightInd w:val="0"/>
              <w:snapToGrid w:val="0"/>
              <w:rPr>
                <w:szCs w:val="21"/>
              </w:rPr>
            </w:pPr>
          </w:p>
          <w:p w14:paraId="342DFC3E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2685C0EC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5E335B00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1E6C7C50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1CD8C176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25A0CA85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45F5C147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4C314493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124F47F5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328CA074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5015906C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0021A03A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698B3FF5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0714F83C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3E9C1F48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7FAF4A9C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3D10C6BF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2FB821C6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4C27C0D4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00C966D5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04A783D2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75367C73" w14:textId="77777777" w:rsidR="00A95B74" w:rsidRDefault="00A95B74" w:rsidP="00330575">
            <w:pPr>
              <w:adjustRightInd w:val="0"/>
              <w:snapToGrid w:val="0"/>
              <w:rPr>
                <w:szCs w:val="21"/>
              </w:rPr>
            </w:pPr>
          </w:p>
          <w:p w14:paraId="377137DD" w14:textId="77777777" w:rsidR="004A3645" w:rsidRDefault="004A3645" w:rsidP="00330575">
            <w:pPr>
              <w:adjustRightInd w:val="0"/>
              <w:snapToGrid w:val="0"/>
              <w:rPr>
                <w:szCs w:val="21"/>
              </w:rPr>
            </w:pPr>
          </w:p>
          <w:p w14:paraId="70EC28A2" w14:textId="77777777" w:rsidR="004A3645" w:rsidRDefault="004A3645" w:rsidP="00330575">
            <w:pPr>
              <w:adjustRightInd w:val="0"/>
              <w:snapToGrid w:val="0"/>
              <w:rPr>
                <w:szCs w:val="21"/>
              </w:rPr>
            </w:pPr>
          </w:p>
          <w:p w14:paraId="5C16F23F" w14:textId="77777777" w:rsidR="004A3645" w:rsidRDefault="004A3645" w:rsidP="00330575">
            <w:pPr>
              <w:adjustRightInd w:val="0"/>
              <w:snapToGrid w:val="0"/>
              <w:rPr>
                <w:szCs w:val="21"/>
              </w:rPr>
            </w:pPr>
          </w:p>
          <w:p w14:paraId="77584522" w14:textId="77777777" w:rsidR="004A3645" w:rsidRDefault="004A3645" w:rsidP="004A3645">
            <w:pPr>
              <w:adjustRightInd w:val="0"/>
              <w:snapToGrid w:val="0"/>
              <w:spacing w:beforeLines="50" w:before="156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lastRenderedPageBreak/>
              <w:t>程序代码</w:t>
            </w:r>
          </w:p>
          <w:p w14:paraId="0AACD841" w14:textId="742B025C" w:rsidR="004A3645" w:rsidRDefault="004A3645" w:rsidP="00330575">
            <w:pPr>
              <w:adjustRightInd w:val="0"/>
              <w:snapToGrid w:val="0"/>
              <w:rPr>
                <w:szCs w:val="21"/>
              </w:rPr>
            </w:pPr>
          </w:p>
          <w:p w14:paraId="31066C53" w14:textId="34B474DB" w:rsidR="002245E3" w:rsidRPr="002245E3" w:rsidRDefault="002245E3" w:rsidP="00330575">
            <w:pPr>
              <w:adjustRightInd w:val="0"/>
              <w:snapToGrid w:val="0"/>
              <w:rPr>
                <w:rFonts w:ascii="Consolas" w:hAnsi="Consolas"/>
                <w:sz w:val="24"/>
              </w:rPr>
            </w:pPr>
            <w:proofErr w:type="spellStart"/>
            <w:r w:rsidRPr="002245E3">
              <w:rPr>
                <w:rFonts w:ascii="Consolas" w:hAnsi="Consolas" w:hint="eastAsia"/>
                <w:sz w:val="24"/>
              </w:rPr>
              <w:t>Newton</w:t>
            </w:r>
            <w:r w:rsidRPr="002245E3">
              <w:rPr>
                <w:rFonts w:ascii="Consolas" w:hAnsi="Consolas"/>
                <w:sz w:val="24"/>
              </w:rPr>
              <w:t>.m</w:t>
            </w:r>
            <w:proofErr w:type="spellEnd"/>
          </w:p>
          <w:p w14:paraId="6849F75F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FF"/>
                <w:kern w:val="0"/>
                <w:szCs w:val="21"/>
              </w:rPr>
              <w:t>function</w:t>
            </w: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result = </w:t>
            </w:r>
            <w:proofErr w:type="gram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Newton(</w:t>
            </w:r>
            <w:proofErr w:type="gramEnd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fun, x0, </w:t>
            </w:r>
            <w:proofErr w:type="spell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ftol</w:t>
            </w:r>
            <w:proofErr w:type="spellEnd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, </w:t>
            </w:r>
            <w:proofErr w:type="spell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dftol</w:t>
            </w:r>
            <w:proofErr w:type="spellEnd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, </w:t>
            </w:r>
            <w:proofErr w:type="spell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maxit</w:t>
            </w:r>
            <w:proofErr w:type="spellEnd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)</w:t>
            </w:r>
          </w:p>
          <w:p w14:paraId="78A3F922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x = x0;</w:t>
            </w:r>
          </w:p>
          <w:p w14:paraId="459996B2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proofErr w:type="spell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i</w:t>
            </w:r>
            <w:proofErr w:type="spellEnd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= 0;</w:t>
            </w:r>
          </w:p>
          <w:p w14:paraId="3037028E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FF"/>
                <w:kern w:val="0"/>
                <w:szCs w:val="21"/>
              </w:rPr>
              <w:t>while</w:t>
            </w: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</w:t>
            </w:r>
            <w:proofErr w:type="spell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i</w:t>
            </w:r>
            <w:proofErr w:type="spellEnd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&lt;= </w:t>
            </w:r>
            <w:proofErr w:type="spell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maxit</w:t>
            </w:r>
            <w:proofErr w:type="spellEnd"/>
          </w:p>
          <w:p w14:paraId="4969DDE6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   </w:t>
            </w:r>
            <w:proofErr w:type="spell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i</w:t>
            </w:r>
            <w:proofErr w:type="spellEnd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= </w:t>
            </w:r>
            <w:proofErr w:type="spell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i</w:t>
            </w:r>
            <w:proofErr w:type="spellEnd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+ 1;</w:t>
            </w:r>
          </w:p>
          <w:p w14:paraId="7D729200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   f = </w:t>
            </w:r>
            <w:proofErr w:type="spell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feval</w:t>
            </w:r>
            <w:proofErr w:type="spellEnd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(</w:t>
            </w:r>
            <w:proofErr w:type="spellStart"/>
            <w:proofErr w:type="gram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fun,x</w:t>
            </w:r>
            <w:proofErr w:type="spellEnd"/>
            <w:proofErr w:type="gramEnd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);</w:t>
            </w:r>
          </w:p>
          <w:p w14:paraId="2F57F4D9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   </w:t>
            </w:r>
            <w:proofErr w:type="spell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dfdx</w:t>
            </w:r>
            <w:proofErr w:type="spellEnd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= diff(fun);</w:t>
            </w:r>
          </w:p>
          <w:p w14:paraId="5C590392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   df = </w:t>
            </w:r>
            <w:proofErr w:type="spell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feval</w:t>
            </w:r>
            <w:proofErr w:type="spellEnd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(</w:t>
            </w:r>
            <w:proofErr w:type="spellStart"/>
            <w:proofErr w:type="gram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dfdx,x</w:t>
            </w:r>
            <w:proofErr w:type="spellEnd"/>
            <w:proofErr w:type="gramEnd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);</w:t>
            </w:r>
          </w:p>
          <w:p w14:paraId="5DEAD09A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   </w:t>
            </w:r>
            <w:r w:rsidRPr="004A3645">
              <w:rPr>
                <w:rFonts w:ascii="Consolas" w:hAnsi="Consolas" w:cs="宋体"/>
                <w:color w:val="0000FF"/>
                <w:kern w:val="0"/>
                <w:szCs w:val="21"/>
              </w:rPr>
              <w:t>if</w:t>
            </w: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abs(df) &lt; </w:t>
            </w:r>
            <w:proofErr w:type="spell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dftol</w:t>
            </w:r>
            <w:proofErr w:type="spellEnd"/>
          </w:p>
          <w:p w14:paraId="1451989D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       result = [];</w:t>
            </w:r>
          </w:p>
          <w:p w14:paraId="19586B65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       </w:t>
            </w:r>
            <w:proofErr w:type="gram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warning(</w:t>
            </w:r>
            <w:proofErr w:type="gramEnd"/>
            <w:r w:rsidRPr="004A3645">
              <w:rPr>
                <w:rFonts w:ascii="Consolas" w:hAnsi="Consolas" w:cs="宋体"/>
                <w:color w:val="A020F0"/>
                <w:kern w:val="0"/>
                <w:szCs w:val="21"/>
              </w:rPr>
              <w:t>'</w:t>
            </w:r>
            <w:proofErr w:type="spellStart"/>
            <w:r w:rsidRPr="004A3645">
              <w:rPr>
                <w:rFonts w:ascii="Consolas" w:hAnsi="Consolas" w:cs="宋体"/>
                <w:color w:val="A020F0"/>
                <w:kern w:val="0"/>
                <w:szCs w:val="21"/>
              </w:rPr>
              <w:t>dfdx</w:t>
            </w:r>
            <w:proofErr w:type="spellEnd"/>
            <w:r w:rsidRPr="004A3645">
              <w:rPr>
                <w:rFonts w:ascii="Consolas" w:hAnsi="Consolas" w:cs="宋体"/>
                <w:color w:val="A020F0"/>
                <w:kern w:val="0"/>
                <w:szCs w:val="21"/>
              </w:rPr>
              <w:t xml:space="preserve"> is too small!'</w:t>
            </w: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);</w:t>
            </w:r>
          </w:p>
          <w:p w14:paraId="701CC98C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       </w:t>
            </w:r>
            <w:r w:rsidRPr="004A3645">
              <w:rPr>
                <w:rFonts w:ascii="Consolas" w:hAnsi="Consolas" w:cs="宋体"/>
                <w:color w:val="0000FF"/>
                <w:kern w:val="0"/>
                <w:szCs w:val="21"/>
              </w:rPr>
              <w:t>return</w:t>
            </w: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;</w:t>
            </w:r>
          </w:p>
          <w:p w14:paraId="1B6CE11E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   </w:t>
            </w:r>
            <w:r w:rsidRPr="004A3645">
              <w:rPr>
                <w:rFonts w:ascii="Consolas" w:hAnsi="Consolas" w:cs="宋体"/>
                <w:color w:val="0000FF"/>
                <w:kern w:val="0"/>
                <w:szCs w:val="21"/>
              </w:rPr>
              <w:t>end</w:t>
            </w:r>
          </w:p>
          <w:p w14:paraId="3B050D0C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   dx = f/df;</w:t>
            </w:r>
          </w:p>
          <w:p w14:paraId="4BD25455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   x = x - dx;</w:t>
            </w:r>
          </w:p>
          <w:p w14:paraId="5EFA2BF3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   </w:t>
            </w:r>
            <w:r w:rsidRPr="004A3645">
              <w:rPr>
                <w:rFonts w:ascii="Consolas" w:hAnsi="Consolas" w:cs="宋体"/>
                <w:color w:val="0000FF"/>
                <w:kern w:val="0"/>
                <w:szCs w:val="21"/>
              </w:rPr>
              <w:t>if</w:t>
            </w: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abs(f) &lt; </w:t>
            </w:r>
            <w:proofErr w:type="spellStart"/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ftol</w:t>
            </w:r>
            <w:proofErr w:type="spellEnd"/>
          </w:p>
          <w:p w14:paraId="3E74F8C5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       result = x;  </w:t>
            </w:r>
          </w:p>
          <w:p w14:paraId="28788232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       </w:t>
            </w:r>
            <w:r w:rsidRPr="004A3645">
              <w:rPr>
                <w:rFonts w:ascii="Consolas" w:hAnsi="Consolas" w:cs="宋体"/>
                <w:color w:val="0000FF"/>
                <w:kern w:val="0"/>
                <w:szCs w:val="21"/>
              </w:rPr>
              <w:t>return</w:t>
            </w: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;  </w:t>
            </w:r>
          </w:p>
          <w:p w14:paraId="32278FD5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 xml:space="preserve">    </w:t>
            </w:r>
            <w:r w:rsidRPr="004A3645">
              <w:rPr>
                <w:rFonts w:ascii="Consolas" w:hAnsi="Consolas" w:cs="宋体"/>
                <w:color w:val="0000FF"/>
                <w:kern w:val="0"/>
                <w:szCs w:val="21"/>
              </w:rPr>
              <w:t>end</w:t>
            </w:r>
          </w:p>
          <w:p w14:paraId="32C5A5C9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FF"/>
                <w:kern w:val="0"/>
                <w:szCs w:val="21"/>
              </w:rPr>
              <w:t>end</w:t>
            </w:r>
          </w:p>
          <w:p w14:paraId="6375EDD4" w14:textId="77777777" w:rsidR="004A3645" w:rsidRPr="004A3645" w:rsidRDefault="004A3645" w:rsidP="004A3645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5"/>
                <w:szCs w:val="15"/>
              </w:rPr>
            </w:pPr>
            <w:r w:rsidRPr="004A3645">
              <w:rPr>
                <w:rFonts w:ascii="Consolas" w:hAnsi="Consolas" w:cs="宋体"/>
                <w:color w:val="000000"/>
                <w:kern w:val="0"/>
                <w:szCs w:val="21"/>
              </w:rPr>
              <w:t>result = [];</w:t>
            </w:r>
          </w:p>
          <w:p w14:paraId="6C4A879A" w14:textId="77777777" w:rsidR="004A3645" w:rsidRPr="004A3645" w:rsidRDefault="004A3645" w:rsidP="00330575">
            <w:pPr>
              <w:adjustRightInd w:val="0"/>
              <w:snapToGrid w:val="0"/>
              <w:rPr>
                <w:szCs w:val="21"/>
              </w:rPr>
            </w:pPr>
          </w:p>
          <w:p w14:paraId="16383348" w14:textId="77777777" w:rsidR="004A3645" w:rsidRDefault="004A3645" w:rsidP="00330575">
            <w:pPr>
              <w:adjustRightInd w:val="0"/>
              <w:snapToGrid w:val="0"/>
              <w:rPr>
                <w:szCs w:val="21"/>
              </w:rPr>
            </w:pPr>
          </w:p>
          <w:p w14:paraId="6F979A45" w14:textId="3D85189F" w:rsidR="004A3645" w:rsidRPr="00482AED" w:rsidRDefault="004117A8" w:rsidP="00330575">
            <w:pPr>
              <w:adjustRightInd w:val="0"/>
              <w:snapToGrid w:val="0"/>
              <w:rPr>
                <w:rFonts w:ascii="Consolas" w:hAnsi="Consolas"/>
                <w:sz w:val="24"/>
              </w:rPr>
            </w:pPr>
            <w:proofErr w:type="spellStart"/>
            <w:r w:rsidRPr="00482AED">
              <w:rPr>
                <w:rFonts w:ascii="Consolas" w:hAnsi="Consolas"/>
                <w:sz w:val="24"/>
              </w:rPr>
              <w:t>Legendre.m</w:t>
            </w:r>
            <w:proofErr w:type="spellEnd"/>
          </w:p>
          <w:p w14:paraId="1DA5EE7C" w14:textId="77777777" w:rsidR="002245E3" w:rsidRPr="00482AED" w:rsidRDefault="002245E3" w:rsidP="002245E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482AED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function</w:t>
            </w:r>
            <w:r w:rsidRPr="00482AED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P = Legendre(n)</w:t>
            </w:r>
          </w:p>
          <w:p w14:paraId="01BAC4F8" w14:textId="77777777" w:rsidR="002245E3" w:rsidRPr="002245E3" w:rsidRDefault="002245E3" w:rsidP="002245E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proofErr w:type="spellStart"/>
            <w:r w:rsidRPr="002245E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>syms</w:t>
            </w:r>
            <w:proofErr w:type="spellEnd"/>
            <w:r w:rsidRPr="002245E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</w:t>
            </w:r>
            <w:r w:rsidRPr="002245E3">
              <w:rPr>
                <w:rFonts w:ascii="Consolas" w:hAnsi="Consolas" w:cs="宋体"/>
                <w:color w:val="A020F0"/>
                <w:kern w:val="0"/>
                <w:sz w:val="22"/>
                <w:szCs w:val="22"/>
              </w:rPr>
              <w:t>x</w:t>
            </w:r>
          </w:p>
          <w:p w14:paraId="7523213A" w14:textId="77777777" w:rsidR="002245E3" w:rsidRPr="002245E3" w:rsidRDefault="002245E3" w:rsidP="002245E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2245E3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if</w:t>
            </w:r>
            <w:r w:rsidRPr="002245E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(n == 0)</w:t>
            </w:r>
          </w:p>
          <w:p w14:paraId="5FBEA4AF" w14:textId="77777777" w:rsidR="002245E3" w:rsidRPr="002245E3" w:rsidRDefault="002245E3" w:rsidP="002245E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2245E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   P = 1;</w:t>
            </w:r>
          </w:p>
          <w:p w14:paraId="2FC0ACA9" w14:textId="77777777" w:rsidR="002245E3" w:rsidRPr="002245E3" w:rsidRDefault="002245E3" w:rsidP="002245E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2245E3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elseif</w:t>
            </w:r>
            <w:r w:rsidRPr="002245E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(n == 1)</w:t>
            </w:r>
          </w:p>
          <w:p w14:paraId="0DAC9621" w14:textId="77777777" w:rsidR="002245E3" w:rsidRPr="002245E3" w:rsidRDefault="002245E3" w:rsidP="002245E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2245E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   P = x;</w:t>
            </w:r>
          </w:p>
          <w:p w14:paraId="31083573" w14:textId="77777777" w:rsidR="002245E3" w:rsidRPr="002245E3" w:rsidRDefault="002245E3" w:rsidP="002245E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2245E3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else</w:t>
            </w:r>
          </w:p>
          <w:p w14:paraId="22F73EDE" w14:textId="77777777" w:rsidR="002245E3" w:rsidRPr="002245E3" w:rsidRDefault="002245E3" w:rsidP="002245E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2245E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   P = ((2 * n - 1) * x * </w:t>
            </w:r>
            <w:proofErr w:type="gramStart"/>
            <w:r w:rsidRPr="002245E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>Legendre(</w:t>
            </w:r>
            <w:proofErr w:type="gramEnd"/>
            <w:r w:rsidRPr="002245E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>n - 1) - (n - 1) * Legendre(n - 2)) / (n);</w:t>
            </w:r>
          </w:p>
          <w:p w14:paraId="02338612" w14:textId="77777777" w:rsidR="002245E3" w:rsidRPr="002245E3" w:rsidRDefault="002245E3" w:rsidP="002245E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2245E3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end</w:t>
            </w:r>
          </w:p>
          <w:p w14:paraId="0DAB1597" w14:textId="77777777" w:rsidR="002245E3" w:rsidRPr="002245E3" w:rsidRDefault="002245E3" w:rsidP="002245E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2245E3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end</w:t>
            </w:r>
          </w:p>
          <w:p w14:paraId="573ECFF4" w14:textId="77777777" w:rsidR="004A3645" w:rsidRDefault="004A3645" w:rsidP="00330575">
            <w:pPr>
              <w:adjustRightInd w:val="0"/>
              <w:snapToGrid w:val="0"/>
              <w:rPr>
                <w:szCs w:val="21"/>
              </w:rPr>
            </w:pPr>
          </w:p>
          <w:p w14:paraId="24FD464F" w14:textId="77777777" w:rsidR="004A3645" w:rsidRDefault="004A3645" w:rsidP="00330575">
            <w:pPr>
              <w:adjustRightInd w:val="0"/>
              <w:snapToGrid w:val="0"/>
              <w:rPr>
                <w:szCs w:val="21"/>
              </w:rPr>
            </w:pPr>
          </w:p>
          <w:p w14:paraId="221E1225" w14:textId="30EADF01" w:rsidR="004117A8" w:rsidRPr="004117A8" w:rsidRDefault="004117A8" w:rsidP="004117A8">
            <w:pPr>
              <w:autoSpaceDE w:val="0"/>
              <w:autoSpaceDN w:val="0"/>
              <w:adjustRightInd w:val="0"/>
              <w:jc w:val="left"/>
              <w:rPr>
                <w:rFonts w:ascii="Consolas" w:hAnsi="Consolas" w:cs="宋体"/>
                <w:kern w:val="0"/>
                <w:sz w:val="24"/>
              </w:rPr>
            </w:pPr>
            <w:proofErr w:type="spellStart"/>
            <w:r w:rsidRPr="004117A8">
              <w:rPr>
                <w:rFonts w:ascii="Consolas" w:hAnsi="Consolas" w:cs="宋体"/>
                <w:kern w:val="0"/>
                <w:sz w:val="24"/>
              </w:rPr>
              <w:lastRenderedPageBreak/>
              <w:t>Che</w:t>
            </w:r>
            <w:r>
              <w:rPr>
                <w:rFonts w:ascii="Consolas" w:hAnsi="Consolas" w:cs="宋体"/>
                <w:kern w:val="0"/>
                <w:sz w:val="24"/>
              </w:rPr>
              <w:t>byshev.m</w:t>
            </w:r>
            <w:proofErr w:type="spellEnd"/>
          </w:p>
          <w:p w14:paraId="36376EAB" w14:textId="434DFE35" w:rsidR="004117A8" w:rsidRPr="004117A8" w:rsidRDefault="004117A8" w:rsidP="004117A8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4117A8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function</w:t>
            </w:r>
            <w:r w:rsidRPr="004117A8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P = Chebyshev(n)</w:t>
            </w:r>
          </w:p>
          <w:p w14:paraId="079D6C98" w14:textId="77777777" w:rsidR="004117A8" w:rsidRPr="004117A8" w:rsidRDefault="004117A8" w:rsidP="004117A8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proofErr w:type="spellStart"/>
            <w:r w:rsidRPr="004117A8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>syms</w:t>
            </w:r>
            <w:proofErr w:type="spellEnd"/>
            <w:r w:rsidRPr="004117A8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</w:t>
            </w:r>
            <w:r w:rsidRPr="004117A8">
              <w:rPr>
                <w:rFonts w:ascii="Consolas" w:hAnsi="Consolas" w:cs="宋体"/>
                <w:color w:val="A020F0"/>
                <w:kern w:val="0"/>
                <w:sz w:val="22"/>
                <w:szCs w:val="22"/>
              </w:rPr>
              <w:t>x</w:t>
            </w:r>
          </w:p>
          <w:p w14:paraId="3D5BA7DC" w14:textId="77777777" w:rsidR="004117A8" w:rsidRPr="004117A8" w:rsidRDefault="004117A8" w:rsidP="004117A8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4117A8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if</w:t>
            </w:r>
            <w:r w:rsidRPr="004117A8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(n == 0)</w:t>
            </w:r>
          </w:p>
          <w:p w14:paraId="004375F2" w14:textId="77777777" w:rsidR="004117A8" w:rsidRPr="004117A8" w:rsidRDefault="004117A8" w:rsidP="004117A8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4117A8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   P = 1;</w:t>
            </w:r>
          </w:p>
          <w:p w14:paraId="37108248" w14:textId="77777777" w:rsidR="004117A8" w:rsidRPr="004117A8" w:rsidRDefault="004117A8" w:rsidP="004117A8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4117A8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elseif</w:t>
            </w:r>
            <w:r w:rsidRPr="004117A8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(n == 1)</w:t>
            </w:r>
          </w:p>
          <w:p w14:paraId="0F62D4EF" w14:textId="77777777" w:rsidR="004117A8" w:rsidRPr="004117A8" w:rsidRDefault="004117A8" w:rsidP="004117A8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4117A8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   P = x;</w:t>
            </w:r>
          </w:p>
          <w:p w14:paraId="5D8F8F57" w14:textId="77777777" w:rsidR="004117A8" w:rsidRPr="004117A8" w:rsidRDefault="004117A8" w:rsidP="004117A8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4117A8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else</w:t>
            </w:r>
          </w:p>
          <w:p w14:paraId="677AF77C" w14:textId="77777777" w:rsidR="004117A8" w:rsidRPr="004117A8" w:rsidRDefault="004117A8" w:rsidP="004117A8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4117A8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   P = 2 * x * </w:t>
            </w:r>
            <w:proofErr w:type="gramStart"/>
            <w:r w:rsidRPr="004117A8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>Chebyshev(</w:t>
            </w:r>
            <w:proofErr w:type="gramEnd"/>
            <w:r w:rsidRPr="004117A8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>n - 1) - Chebyshev(n - 2);</w:t>
            </w:r>
          </w:p>
          <w:p w14:paraId="73754C0D" w14:textId="77777777" w:rsidR="004117A8" w:rsidRPr="004117A8" w:rsidRDefault="004117A8" w:rsidP="004117A8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4117A8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end</w:t>
            </w:r>
          </w:p>
          <w:p w14:paraId="75F38029" w14:textId="77777777" w:rsidR="004117A8" w:rsidRPr="004117A8" w:rsidRDefault="004117A8" w:rsidP="004117A8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4117A8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end</w:t>
            </w:r>
          </w:p>
          <w:p w14:paraId="5E0E4DF3" w14:textId="77777777" w:rsidR="004A3645" w:rsidRDefault="004A3645" w:rsidP="00330575">
            <w:pPr>
              <w:adjustRightInd w:val="0"/>
              <w:snapToGrid w:val="0"/>
              <w:rPr>
                <w:szCs w:val="21"/>
              </w:rPr>
            </w:pPr>
          </w:p>
          <w:p w14:paraId="2B7AE786" w14:textId="77777777" w:rsidR="004A3645" w:rsidRDefault="004A3645" w:rsidP="00330575">
            <w:pPr>
              <w:adjustRightInd w:val="0"/>
              <w:snapToGrid w:val="0"/>
              <w:rPr>
                <w:szCs w:val="21"/>
              </w:rPr>
            </w:pPr>
          </w:p>
          <w:p w14:paraId="0F1A1BA9" w14:textId="75F6A1B4" w:rsidR="004A3645" w:rsidRPr="00AF77B3" w:rsidRDefault="00AF77B3" w:rsidP="00330575">
            <w:pPr>
              <w:adjustRightInd w:val="0"/>
              <w:snapToGrid w:val="0"/>
              <w:rPr>
                <w:rFonts w:ascii="Consolas" w:hAnsi="Consolas"/>
                <w:sz w:val="28"/>
                <w:szCs w:val="28"/>
              </w:rPr>
            </w:pPr>
            <w:proofErr w:type="spellStart"/>
            <w:r w:rsidRPr="00AF77B3">
              <w:rPr>
                <w:rFonts w:ascii="Consolas" w:hAnsi="Consolas" w:cs="宋体"/>
                <w:color w:val="000000"/>
                <w:kern w:val="0"/>
                <w:sz w:val="24"/>
              </w:rPr>
              <w:t>Laguerre.m</w:t>
            </w:r>
            <w:proofErr w:type="spellEnd"/>
          </w:p>
          <w:p w14:paraId="23B9DDF5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AF77B3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function</w:t>
            </w:r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P = Laguerre(n)</w:t>
            </w:r>
          </w:p>
          <w:p w14:paraId="2C84B816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proofErr w:type="spellStart"/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>syms</w:t>
            </w:r>
            <w:proofErr w:type="spellEnd"/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</w:t>
            </w:r>
            <w:r w:rsidRPr="00AF77B3">
              <w:rPr>
                <w:rFonts w:ascii="Consolas" w:hAnsi="Consolas" w:cs="宋体"/>
                <w:color w:val="A020F0"/>
                <w:kern w:val="0"/>
                <w:sz w:val="22"/>
                <w:szCs w:val="22"/>
              </w:rPr>
              <w:t>x</w:t>
            </w:r>
          </w:p>
          <w:p w14:paraId="7A96E165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AF77B3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if</w:t>
            </w:r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(n == 0)</w:t>
            </w:r>
          </w:p>
          <w:p w14:paraId="0951C722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   P = 1;</w:t>
            </w:r>
          </w:p>
          <w:p w14:paraId="215120B8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AF77B3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elseif</w:t>
            </w:r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(n == 1)</w:t>
            </w:r>
          </w:p>
          <w:p w14:paraId="4061039E" w14:textId="77777777" w:rsidR="00AF77B3" w:rsidRPr="00482AED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   </w:t>
            </w:r>
            <w:r w:rsidRPr="00482AED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>P = 1-x;</w:t>
            </w:r>
          </w:p>
          <w:p w14:paraId="64D496E4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  <w:lang w:val="fr-FR"/>
              </w:rPr>
            </w:pPr>
            <w:r w:rsidRPr="00AF77B3">
              <w:rPr>
                <w:rFonts w:ascii="Consolas" w:hAnsi="Consolas" w:cs="宋体"/>
                <w:color w:val="0000FF"/>
                <w:kern w:val="0"/>
                <w:sz w:val="22"/>
                <w:szCs w:val="22"/>
                <w:lang w:val="fr-FR"/>
              </w:rPr>
              <w:t>else</w:t>
            </w:r>
          </w:p>
          <w:p w14:paraId="4AADA881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  <w:lang w:val="fr-FR"/>
              </w:rPr>
            </w:pPr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  <w:lang w:val="fr-FR"/>
              </w:rPr>
              <w:t xml:space="preserve">    P = ((2 * n - 1 - x) * Laguerre(n - 1) - (n - 1)^2 * Laguerre(n - 2));</w:t>
            </w:r>
          </w:p>
          <w:p w14:paraId="03264A7D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AF77B3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end</w:t>
            </w:r>
          </w:p>
          <w:p w14:paraId="6F0446EB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AF77B3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end</w:t>
            </w:r>
          </w:p>
          <w:p w14:paraId="63EEB692" w14:textId="77777777" w:rsidR="004A3645" w:rsidRDefault="004A3645" w:rsidP="00330575">
            <w:pPr>
              <w:adjustRightInd w:val="0"/>
              <w:snapToGrid w:val="0"/>
              <w:rPr>
                <w:szCs w:val="21"/>
              </w:rPr>
            </w:pPr>
          </w:p>
          <w:p w14:paraId="1BABBBFB" w14:textId="77777777" w:rsidR="004A3645" w:rsidRDefault="004A3645" w:rsidP="00330575">
            <w:pPr>
              <w:adjustRightInd w:val="0"/>
              <w:snapToGrid w:val="0"/>
              <w:rPr>
                <w:szCs w:val="21"/>
              </w:rPr>
            </w:pPr>
          </w:p>
          <w:p w14:paraId="7EEF6882" w14:textId="4214D8A7" w:rsidR="004A3645" w:rsidRPr="00AF77B3" w:rsidRDefault="00AF77B3" w:rsidP="00330575">
            <w:pPr>
              <w:adjustRightInd w:val="0"/>
              <w:snapToGrid w:val="0"/>
              <w:rPr>
                <w:sz w:val="22"/>
                <w:szCs w:val="22"/>
              </w:rPr>
            </w:pPr>
            <w:proofErr w:type="spellStart"/>
            <w:r w:rsidRPr="00AF77B3">
              <w:rPr>
                <w:rFonts w:ascii="Consolas" w:hAnsi="Consolas" w:cs="宋体"/>
                <w:color w:val="000000"/>
                <w:kern w:val="0"/>
                <w:sz w:val="24"/>
              </w:rPr>
              <w:t>Hermite.m</w:t>
            </w:r>
            <w:proofErr w:type="spellEnd"/>
          </w:p>
          <w:p w14:paraId="3617D716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AF77B3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function</w:t>
            </w:r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P = Hermite(n)</w:t>
            </w:r>
          </w:p>
          <w:p w14:paraId="4BA335D1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proofErr w:type="spellStart"/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>syms</w:t>
            </w:r>
            <w:proofErr w:type="spellEnd"/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</w:t>
            </w:r>
            <w:r w:rsidRPr="00AF77B3">
              <w:rPr>
                <w:rFonts w:ascii="Consolas" w:hAnsi="Consolas" w:cs="宋体"/>
                <w:color w:val="A020F0"/>
                <w:kern w:val="0"/>
                <w:sz w:val="22"/>
                <w:szCs w:val="22"/>
              </w:rPr>
              <w:t>x</w:t>
            </w:r>
          </w:p>
          <w:p w14:paraId="4F547010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AF77B3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if</w:t>
            </w:r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(n == 0)</w:t>
            </w:r>
          </w:p>
          <w:p w14:paraId="755BE72F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   P = 1;</w:t>
            </w:r>
          </w:p>
          <w:p w14:paraId="61C0D9F4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AF77B3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elseif</w:t>
            </w:r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(n == 1)</w:t>
            </w:r>
          </w:p>
          <w:p w14:paraId="3E76446D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   P = 2 * x;</w:t>
            </w:r>
          </w:p>
          <w:p w14:paraId="5A2BDAD2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AF77B3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else</w:t>
            </w:r>
          </w:p>
          <w:p w14:paraId="5F76803B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 xml:space="preserve">    P = (2 * x * </w:t>
            </w:r>
            <w:proofErr w:type="gramStart"/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>Hermite(</w:t>
            </w:r>
            <w:proofErr w:type="gramEnd"/>
            <w:r w:rsidRPr="00AF77B3">
              <w:rPr>
                <w:rFonts w:ascii="Consolas" w:hAnsi="Consolas" w:cs="宋体"/>
                <w:color w:val="000000"/>
                <w:kern w:val="0"/>
                <w:sz w:val="22"/>
                <w:szCs w:val="22"/>
              </w:rPr>
              <w:t>n - 1) - (n - 1) * 2 * Hermite(n - 2));</w:t>
            </w:r>
          </w:p>
          <w:p w14:paraId="60223E62" w14:textId="77777777" w:rsidR="00AF77B3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AF77B3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end</w:t>
            </w:r>
          </w:p>
          <w:p w14:paraId="6AA20FA4" w14:textId="09DDF0D8" w:rsidR="004A3645" w:rsidRPr="00AF77B3" w:rsidRDefault="00AF77B3" w:rsidP="00AF77B3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kern w:val="0"/>
                <w:sz w:val="16"/>
                <w:szCs w:val="16"/>
              </w:rPr>
            </w:pPr>
            <w:r w:rsidRPr="00AF77B3">
              <w:rPr>
                <w:rFonts w:ascii="Consolas" w:hAnsi="Consolas" w:cs="宋体"/>
                <w:color w:val="0000FF"/>
                <w:kern w:val="0"/>
                <w:sz w:val="22"/>
                <w:szCs w:val="22"/>
              </w:rPr>
              <w:t>end</w:t>
            </w:r>
          </w:p>
        </w:tc>
      </w:tr>
    </w:tbl>
    <w:p w14:paraId="17F63493" w14:textId="6E5FF871" w:rsidR="00C93D7D" w:rsidRPr="001D239D" w:rsidRDefault="00C93D7D" w:rsidP="00012DA5"/>
    <w:sectPr w:rsidR="00C93D7D" w:rsidRPr="001D239D" w:rsidSect="00171FAA">
      <w:footerReference w:type="even" r:id="rId156"/>
      <w:footerReference w:type="default" r:id="rId157"/>
      <w:pgSz w:w="10319" w:h="14572" w:code="13"/>
      <w:pgMar w:top="1021" w:right="1247" w:bottom="1021" w:left="124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A8F94B" w14:textId="77777777" w:rsidR="00CF5767" w:rsidRDefault="00CF5767">
      <w:r>
        <w:separator/>
      </w:r>
    </w:p>
  </w:endnote>
  <w:endnote w:type="continuationSeparator" w:id="0">
    <w:p w14:paraId="64CF9B49" w14:textId="77777777" w:rsidR="00CF5767" w:rsidRDefault="00CF57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EAF576" w14:textId="77777777" w:rsidR="00330575" w:rsidRDefault="00330575" w:rsidP="0065471E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06D783CA" w14:textId="77777777" w:rsidR="00330575" w:rsidRDefault="00330575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0A9FA1" w14:textId="2DB4560C" w:rsidR="00330575" w:rsidRDefault="00330575" w:rsidP="0065471E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>
      <w:rPr>
        <w:rStyle w:val="a4"/>
        <w:noProof/>
      </w:rPr>
      <w:t>2</w:t>
    </w:r>
    <w:r>
      <w:rPr>
        <w:rStyle w:val="a4"/>
      </w:rPr>
      <w:fldChar w:fldCharType="end"/>
    </w:r>
  </w:p>
  <w:p w14:paraId="539A941E" w14:textId="77777777" w:rsidR="00330575" w:rsidRDefault="00330575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E50C2B3" w14:textId="77777777" w:rsidR="00CF5767" w:rsidRDefault="00CF5767">
      <w:r>
        <w:separator/>
      </w:r>
    </w:p>
  </w:footnote>
  <w:footnote w:type="continuationSeparator" w:id="0">
    <w:p w14:paraId="3762DD14" w14:textId="77777777" w:rsidR="00CF5767" w:rsidRDefault="00CF576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1687E"/>
    <w:rsid w:val="00012DA5"/>
    <w:rsid w:val="00034F25"/>
    <w:rsid w:val="000426F1"/>
    <w:rsid w:val="00056A49"/>
    <w:rsid w:val="00061125"/>
    <w:rsid w:val="00066003"/>
    <w:rsid w:val="00071666"/>
    <w:rsid w:val="000A17B3"/>
    <w:rsid w:val="000C3C72"/>
    <w:rsid w:val="000F1D5B"/>
    <w:rsid w:val="00102B6A"/>
    <w:rsid w:val="00127551"/>
    <w:rsid w:val="001311C7"/>
    <w:rsid w:val="00144616"/>
    <w:rsid w:val="00147E12"/>
    <w:rsid w:val="00160DA8"/>
    <w:rsid w:val="00171FAA"/>
    <w:rsid w:val="00174C28"/>
    <w:rsid w:val="00177EF8"/>
    <w:rsid w:val="0018402B"/>
    <w:rsid w:val="00192879"/>
    <w:rsid w:val="00193D56"/>
    <w:rsid w:val="001C7A1B"/>
    <w:rsid w:val="001D1E6D"/>
    <w:rsid w:val="001D239D"/>
    <w:rsid w:val="001E11CA"/>
    <w:rsid w:val="001F4FDA"/>
    <w:rsid w:val="001F5092"/>
    <w:rsid w:val="001F65E2"/>
    <w:rsid w:val="0020335D"/>
    <w:rsid w:val="002103A0"/>
    <w:rsid w:val="00214170"/>
    <w:rsid w:val="0021687E"/>
    <w:rsid w:val="002245E3"/>
    <w:rsid w:val="002326C0"/>
    <w:rsid w:val="0024643D"/>
    <w:rsid w:val="002468CA"/>
    <w:rsid w:val="00283374"/>
    <w:rsid w:val="00294E85"/>
    <w:rsid w:val="002B41D8"/>
    <w:rsid w:val="002D2D11"/>
    <w:rsid w:val="002D4510"/>
    <w:rsid w:val="002E1320"/>
    <w:rsid w:val="002E7F95"/>
    <w:rsid w:val="002F6535"/>
    <w:rsid w:val="002F6EC8"/>
    <w:rsid w:val="0030273F"/>
    <w:rsid w:val="003071AF"/>
    <w:rsid w:val="00321465"/>
    <w:rsid w:val="00330575"/>
    <w:rsid w:val="0034039A"/>
    <w:rsid w:val="00351862"/>
    <w:rsid w:val="00352094"/>
    <w:rsid w:val="00385BD9"/>
    <w:rsid w:val="003955A1"/>
    <w:rsid w:val="003A54B0"/>
    <w:rsid w:val="003B49F5"/>
    <w:rsid w:val="003C19F0"/>
    <w:rsid w:val="003D1603"/>
    <w:rsid w:val="003D5296"/>
    <w:rsid w:val="003D5A91"/>
    <w:rsid w:val="003F29DA"/>
    <w:rsid w:val="003F5930"/>
    <w:rsid w:val="00402405"/>
    <w:rsid w:val="00405382"/>
    <w:rsid w:val="004117A8"/>
    <w:rsid w:val="004740D0"/>
    <w:rsid w:val="00482AED"/>
    <w:rsid w:val="004A0D82"/>
    <w:rsid w:val="004A3645"/>
    <w:rsid w:val="004D173E"/>
    <w:rsid w:val="004F0410"/>
    <w:rsid w:val="004F685F"/>
    <w:rsid w:val="004F6C6D"/>
    <w:rsid w:val="004F742E"/>
    <w:rsid w:val="005069B3"/>
    <w:rsid w:val="00507A81"/>
    <w:rsid w:val="0051249C"/>
    <w:rsid w:val="00512B4E"/>
    <w:rsid w:val="00516C82"/>
    <w:rsid w:val="00533D36"/>
    <w:rsid w:val="00537C07"/>
    <w:rsid w:val="0055203D"/>
    <w:rsid w:val="00576796"/>
    <w:rsid w:val="00597D51"/>
    <w:rsid w:val="005E31C1"/>
    <w:rsid w:val="005E4E76"/>
    <w:rsid w:val="00606A0D"/>
    <w:rsid w:val="006241CF"/>
    <w:rsid w:val="00652ACE"/>
    <w:rsid w:val="0065342C"/>
    <w:rsid w:val="0065471E"/>
    <w:rsid w:val="00675FFC"/>
    <w:rsid w:val="00685A92"/>
    <w:rsid w:val="00690F7E"/>
    <w:rsid w:val="0069181E"/>
    <w:rsid w:val="00695993"/>
    <w:rsid w:val="006B4AFA"/>
    <w:rsid w:val="006D3D5E"/>
    <w:rsid w:val="006D68F1"/>
    <w:rsid w:val="006D707D"/>
    <w:rsid w:val="006E44D8"/>
    <w:rsid w:val="007023AE"/>
    <w:rsid w:val="007313F6"/>
    <w:rsid w:val="00744B81"/>
    <w:rsid w:val="00774787"/>
    <w:rsid w:val="007A4BDD"/>
    <w:rsid w:val="007C2B40"/>
    <w:rsid w:val="007D04E9"/>
    <w:rsid w:val="007D425A"/>
    <w:rsid w:val="007F2619"/>
    <w:rsid w:val="0080590E"/>
    <w:rsid w:val="00813759"/>
    <w:rsid w:val="008214F9"/>
    <w:rsid w:val="00842BFA"/>
    <w:rsid w:val="00850DC2"/>
    <w:rsid w:val="008543C4"/>
    <w:rsid w:val="0085587D"/>
    <w:rsid w:val="00856F71"/>
    <w:rsid w:val="008649FF"/>
    <w:rsid w:val="00875CA1"/>
    <w:rsid w:val="00887485"/>
    <w:rsid w:val="008C09B6"/>
    <w:rsid w:val="008C7186"/>
    <w:rsid w:val="008D1C32"/>
    <w:rsid w:val="008F2AA4"/>
    <w:rsid w:val="008F3032"/>
    <w:rsid w:val="00933E6F"/>
    <w:rsid w:val="009452FC"/>
    <w:rsid w:val="009914F2"/>
    <w:rsid w:val="009950BF"/>
    <w:rsid w:val="009A6950"/>
    <w:rsid w:val="009B710C"/>
    <w:rsid w:val="009F4F65"/>
    <w:rsid w:val="00A01685"/>
    <w:rsid w:val="00A037EF"/>
    <w:rsid w:val="00A112C6"/>
    <w:rsid w:val="00A1347D"/>
    <w:rsid w:val="00A14AAE"/>
    <w:rsid w:val="00A3612E"/>
    <w:rsid w:val="00A41B21"/>
    <w:rsid w:val="00A510F2"/>
    <w:rsid w:val="00A7669C"/>
    <w:rsid w:val="00A82F2B"/>
    <w:rsid w:val="00A95B74"/>
    <w:rsid w:val="00AA4A1F"/>
    <w:rsid w:val="00AB1CEB"/>
    <w:rsid w:val="00AE01EA"/>
    <w:rsid w:val="00AF77B3"/>
    <w:rsid w:val="00B0316A"/>
    <w:rsid w:val="00B1338F"/>
    <w:rsid w:val="00B16DEC"/>
    <w:rsid w:val="00B23F6C"/>
    <w:rsid w:val="00B24041"/>
    <w:rsid w:val="00B26E5E"/>
    <w:rsid w:val="00B31E8F"/>
    <w:rsid w:val="00B714F9"/>
    <w:rsid w:val="00B72765"/>
    <w:rsid w:val="00B87297"/>
    <w:rsid w:val="00C1672D"/>
    <w:rsid w:val="00C2612F"/>
    <w:rsid w:val="00C64368"/>
    <w:rsid w:val="00C70BC8"/>
    <w:rsid w:val="00C76AEE"/>
    <w:rsid w:val="00C93D7D"/>
    <w:rsid w:val="00CB3427"/>
    <w:rsid w:val="00CD2909"/>
    <w:rsid w:val="00CD5E52"/>
    <w:rsid w:val="00CE3606"/>
    <w:rsid w:val="00CF1ED9"/>
    <w:rsid w:val="00CF5767"/>
    <w:rsid w:val="00D0296F"/>
    <w:rsid w:val="00D11BCB"/>
    <w:rsid w:val="00D204A5"/>
    <w:rsid w:val="00D20963"/>
    <w:rsid w:val="00D26ACC"/>
    <w:rsid w:val="00D37736"/>
    <w:rsid w:val="00D442C4"/>
    <w:rsid w:val="00D4615C"/>
    <w:rsid w:val="00D60E47"/>
    <w:rsid w:val="00D7142B"/>
    <w:rsid w:val="00D86AAA"/>
    <w:rsid w:val="00DC0E45"/>
    <w:rsid w:val="00DE1CA6"/>
    <w:rsid w:val="00E02D6E"/>
    <w:rsid w:val="00E56CE4"/>
    <w:rsid w:val="00E66404"/>
    <w:rsid w:val="00E806B0"/>
    <w:rsid w:val="00EC48C1"/>
    <w:rsid w:val="00EC73B2"/>
    <w:rsid w:val="00ED14E3"/>
    <w:rsid w:val="00F05794"/>
    <w:rsid w:val="00F11937"/>
    <w:rsid w:val="00F17709"/>
    <w:rsid w:val="00F24FDC"/>
    <w:rsid w:val="00F30AF0"/>
    <w:rsid w:val="00F56E7A"/>
    <w:rsid w:val="00F57A08"/>
    <w:rsid w:val="00F6312F"/>
    <w:rsid w:val="00FA4B6C"/>
    <w:rsid w:val="00FC2347"/>
    <w:rsid w:val="00FD3CCE"/>
    <w:rsid w:val="00FE03EC"/>
    <w:rsid w:val="00FE485B"/>
    <w:rsid w:val="00FF0A13"/>
    <w:rsid w:val="00FF6F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AC9D734"/>
  <w15:chartTrackingRefBased/>
  <w15:docId w15:val="{E481DC47-9A6D-41CB-9583-5A1CBD5B0B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D239D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3F29D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4">
    <w:name w:val="page number"/>
    <w:basedOn w:val="a0"/>
    <w:rsid w:val="003F29DA"/>
  </w:style>
  <w:style w:type="paragraph" w:styleId="a5">
    <w:name w:val="Plain Text"/>
    <w:basedOn w:val="a"/>
    <w:link w:val="a6"/>
    <w:rsid w:val="00CF1ED9"/>
    <w:rPr>
      <w:rFonts w:ascii="宋体" w:hAnsi="Courier New" w:cs="Courier New"/>
      <w:szCs w:val="21"/>
    </w:rPr>
  </w:style>
  <w:style w:type="paragraph" w:styleId="a7">
    <w:name w:val="header"/>
    <w:basedOn w:val="a"/>
    <w:rsid w:val="00C93D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8">
    <w:name w:val="Hyperlink"/>
    <w:basedOn w:val="a0"/>
    <w:rsid w:val="007F2619"/>
    <w:rPr>
      <w:color w:val="0563C1" w:themeColor="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7F2619"/>
    <w:rPr>
      <w:color w:val="605E5C"/>
      <w:shd w:val="clear" w:color="auto" w:fill="E1DFDD"/>
    </w:rPr>
  </w:style>
  <w:style w:type="character" w:customStyle="1" w:styleId="a6">
    <w:name w:val="纯文本 字符"/>
    <w:basedOn w:val="a0"/>
    <w:link w:val="a5"/>
    <w:rsid w:val="00B26E5E"/>
    <w:rPr>
      <w:rFonts w:ascii="宋体" w:hAnsi="Courier New" w:cs="Courier New"/>
      <w:kern w:val="2"/>
      <w:sz w:val="21"/>
      <w:szCs w:val="21"/>
    </w:rPr>
  </w:style>
  <w:style w:type="character" w:styleId="a9">
    <w:name w:val="Placeholder Text"/>
    <w:basedOn w:val="a0"/>
    <w:uiPriority w:val="99"/>
    <w:semiHidden/>
    <w:rsid w:val="00FF6F9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wmf"/><Relationship Id="rId117" Type="http://schemas.openxmlformats.org/officeDocument/2006/relationships/oleObject" Target="embeddings/oleObject80.bin"/><Relationship Id="rId21" Type="http://schemas.openxmlformats.org/officeDocument/2006/relationships/image" Target="media/image8.wmf"/><Relationship Id="rId42" Type="http://schemas.openxmlformats.org/officeDocument/2006/relationships/oleObject" Target="embeddings/oleObject22.bin"/><Relationship Id="rId47" Type="http://schemas.openxmlformats.org/officeDocument/2006/relationships/image" Target="media/image17.wmf"/><Relationship Id="rId63" Type="http://schemas.openxmlformats.org/officeDocument/2006/relationships/oleObject" Target="embeddings/oleObject39.bin"/><Relationship Id="rId68" Type="http://schemas.openxmlformats.org/officeDocument/2006/relationships/oleObject" Target="embeddings/oleObject44.bin"/><Relationship Id="rId84" Type="http://schemas.openxmlformats.org/officeDocument/2006/relationships/oleObject" Target="embeddings/oleObject60.bin"/><Relationship Id="rId89" Type="http://schemas.openxmlformats.org/officeDocument/2006/relationships/image" Target="media/image21.wmf"/><Relationship Id="rId112" Type="http://schemas.openxmlformats.org/officeDocument/2006/relationships/oleObject" Target="embeddings/oleObject76.bin"/><Relationship Id="rId133" Type="http://schemas.openxmlformats.org/officeDocument/2006/relationships/oleObject" Target="embeddings/oleObject88.bin"/><Relationship Id="rId138" Type="http://schemas.openxmlformats.org/officeDocument/2006/relationships/image" Target="media/image41.wmf"/><Relationship Id="rId154" Type="http://schemas.openxmlformats.org/officeDocument/2006/relationships/image" Target="media/image49.wmf"/><Relationship Id="rId159" Type="http://schemas.openxmlformats.org/officeDocument/2006/relationships/theme" Target="theme/theme1.xml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73.bin"/><Relationship Id="rId11" Type="http://schemas.openxmlformats.org/officeDocument/2006/relationships/image" Target="media/image3.wmf"/><Relationship Id="rId32" Type="http://schemas.openxmlformats.org/officeDocument/2006/relationships/oleObject" Target="embeddings/oleObject15.bin"/><Relationship Id="rId37" Type="http://schemas.openxmlformats.org/officeDocument/2006/relationships/image" Target="media/image14.wmf"/><Relationship Id="rId53" Type="http://schemas.openxmlformats.org/officeDocument/2006/relationships/image" Target="media/image18.wmf"/><Relationship Id="rId58" Type="http://schemas.openxmlformats.org/officeDocument/2006/relationships/oleObject" Target="embeddings/oleObject34.bin"/><Relationship Id="rId74" Type="http://schemas.openxmlformats.org/officeDocument/2006/relationships/oleObject" Target="embeddings/oleObject50.bin"/><Relationship Id="rId79" Type="http://schemas.openxmlformats.org/officeDocument/2006/relationships/oleObject" Target="embeddings/oleObject55.bin"/><Relationship Id="rId102" Type="http://schemas.openxmlformats.org/officeDocument/2006/relationships/image" Target="media/image26.wmf"/><Relationship Id="rId123" Type="http://schemas.openxmlformats.org/officeDocument/2006/relationships/oleObject" Target="embeddings/oleObject83.bin"/><Relationship Id="rId128" Type="http://schemas.openxmlformats.org/officeDocument/2006/relationships/image" Target="media/image36.wmf"/><Relationship Id="rId144" Type="http://schemas.openxmlformats.org/officeDocument/2006/relationships/image" Target="media/image44.wmf"/><Relationship Id="rId149" Type="http://schemas.openxmlformats.org/officeDocument/2006/relationships/oleObject" Target="embeddings/oleObject96.bin"/><Relationship Id="rId5" Type="http://schemas.openxmlformats.org/officeDocument/2006/relationships/footnotes" Target="footnotes.xml"/><Relationship Id="rId90" Type="http://schemas.openxmlformats.org/officeDocument/2006/relationships/oleObject" Target="embeddings/oleObject62.bin"/><Relationship Id="rId95" Type="http://schemas.openxmlformats.org/officeDocument/2006/relationships/image" Target="media/image24.wmf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2.bin"/><Relationship Id="rId43" Type="http://schemas.openxmlformats.org/officeDocument/2006/relationships/image" Target="media/image15.wmf"/><Relationship Id="rId48" Type="http://schemas.openxmlformats.org/officeDocument/2006/relationships/oleObject" Target="embeddings/oleObject25.bin"/><Relationship Id="rId64" Type="http://schemas.openxmlformats.org/officeDocument/2006/relationships/oleObject" Target="embeddings/oleObject40.bin"/><Relationship Id="rId69" Type="http://schemas.openxmlformats.org/officeDocument/2006/relationships/oleObject" Target="embeddings/oleObject45.bin"/><Relationship Id="rId113" Type="http://schemas.openxmlformats.org/officeDocument/2006/relationships/oleObject" Target="embeddings/oleObject77.bin"/><Relationship Id="rId118" Type="http://schemas.openxmlformats.org/officeDocument/2006/relationships/image" Target="media/image31.wmf"/><Relationship Id="rId134" Type="http://schemas.openxmlformats.org/officeDocument/2006/relationships/image" Target="media/image39.wmf"/><Relationship Id="rId139" Type="http://schemas.openxmlformats.org/officeDocument/2006/relationships/oleObject" Target="embeddings/oleObject91.bin"/><Relationship Id="rId80" Type="http://schemas.openxmlformats.org/officeDocument/2006/relationships/oleObject" Target="embeddings/oleObject56.bin"/><Relationship Id="rId85" Type="http://schemas.openxmlformats.org/officeDocument/2006/relationships/image" Target="media/image19.emf"/><Relationship Id="rId150" Type="http://schemas.openxmlformats.org/officeDocument/2006/relationships/image" Target="media/image47.wmf"/><Relationship Id="rId155" Type="http://schemas.openxmlformats.org/officeDocument/2006/relationships/oleObject" Target="embeddings/oleObject99.bin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2.wmf"/><Relationship Id="rId38" Type="http://schemas.openxmlformats.org/officeDocument/2006/relationships/oleObject" Target="embeddings/oleObject18.bin"/><Relationship Id="rId59" Type="http://schemas.openxmlformats.org/officeDocument/2006/relationships/oleObject" Target="embeddings/oleObject35.bin"/><Relationship Id="rId103" Type="http://schemas.openxmlformats.org/officeDocument/2006/relationships/oleObject" Target="embeddings/oleObject70.bin"/><Relationship Id="rId108" Type="http://schemas.openxmlformats.org/officeDocument/2006/relationships/oleObject" Target="embeddings/oleObject74.bin"/><Relationship Id="rId124" Type="http://schemas.openxmlformats.org/officeDocument/2006/relationships/image" Target="media/image34.wmf"/><Relationship Id="rId129" Type="http://schemas.openxmlformats.org/officeDocument/2006/relationships/oleObject" Target="embeddings/oleObject86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21.bin"/><Relationship Id="rId54" Type="http://schemas.openxmlformats.org/officeDocument/2006/relationships/oleObject" Target="embeddings/oleObject30.bin"/><Relationship Id="rId62" Type="http://schemas.openxmlformats.org/officeDocument/2006/relationships/oleObject" Target="embeddings/oleObject38.bin"/><Relationship Id="rId70" Type="http://schemas.openxmlformats.org/officeDocument/2006/relationships/oleObject" Target="embeddings/oleObject46.bin"/><Relationship Id="rId75" Type="http://schemas.openxmlformats.org/officeDocument/2006/relationships/oleObject" Target="embeddings/oleObject51.bin"/><Relationship Id="rId83" Type="http://schemas.openxmlformats.org/officeDocument/2006/relationships/oleObject" Target="embeddings/oleObject59.bin"/><Relationship Id="rId88" Type="http://schemas.openxmlformats.org/officeDocument/2006/relationships/oleObject" Target="embeddings/oleObject61.bin"/><Relationship Id="rId91" Type="http://schemas.openxmlformats.org/officeDocument/2006/relationships/image" Target="media/image22.wmf"/><Relationship Id="rId96" Type="http://schemas.openxmlformats.org/officeDocument/2006/relationships/oleObject" Target="embeddings/oleObject65.bin"/><Relationship Id="rId111" Type="http://schemas.openxmlformats.org/officeDocument/2006/relationships/image" Target="media/image29.wmf"/><Relationship Id="rId132" Type="http://schemas.openxmlformats.org/officeDocument/2006/relationships/image" Target="media/image38.wmf"/><Relationship Id="rId140" Type="http://schemas.openxmlformats.org/officeDocument/2006/relationships/image" Target="media/image42.wmf"/><Relationship Id="rId145" Type="http://schemas.openxmlformats.org/officeDocument/2006/relationships/oleObject" Target="embeddings/oleObject94.bin"/><Relationship Id="rId153" Type="http://schemas.openxmlformats.org/officeDocument/2006/relationships/oleObject" Target="embeddings/oleObject98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3.bin"/><Relationship Id="rId36" Type="http://schemas.openxmlformats.org/officeDocument/2006/relationships/oleObject" Target="embeddings/oleObject17.bin"/><Relationship Id="rId49" Type="http://schemas.openxmlformats.org/officeDocument/2006/relationships/oleObject" Target="embeddings/oleObject26.bin"/><Relationship Id="rId57" Type="http://schemas.openxmlformats.org/officeDocument/2006/relationships/oleObject" Target="embeddings/oleObject33.bin"/><Relationship Id="rId106" Type="http://schemas.openxmlformats.org/officeDocument/2006/relationships/oleObject" Target="embeddings/oleObject72.bin"/><Relationship Id="rId114" Type="http://schemas.openxmlformats.org/officeDocument/2006/relationships/oleObject" Target="embeddings/oleObject78.bin"/><Relationship Id="rId119" Type="http://schemas.openxmlformats.org/officeDocument/2006/relationships/oleObject" Target="embeddings/oleObject81.bin"/><Relationship Id="rId127" Type="http://schemas.openxmlformats.org/officeDocument/2006/relationships/oleObject" Target="embeddings/oleObject85.bin"/><Relationship Id="rId10" Type="http://schemas.openxmlformats.org/officeDocument/2006/relationships/oleObject" Target="embeddings/oleObject2.bin"/><Relationship Id="rId31" Type="http://schemas.openxmlformats.org/officeDocument/2006/relationships/image" Target="media/image11.wmf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29.bin"/><Relationship Id="rId60" Type="http://schemas.openxmlformats.org/officeDocument/2006/relationships/oleObject" Target="embeddings/oleObject36.bin"/><Relationship Id="rId65" Type="http://schemas.openxmlformats.org/officeDocument/2006/relationships/oleObject" Target="embeddings/oleObject41.bin"/><Relationship Id="rId73" Type="http://schemas.openxmlformats.org/officeDocument/2006/relationships/oleObject" Target="embeddings/oleObject49.bin"/><Relationship Id="rId78" Type="http://schemas.openxmlformats.org/officeDocument/2006/relationships/oleObject" Target="embeddings/oleObject54.bin"/><Relationship Id="rId81" Type="http://schemas.openxmlformats.org/officeDocument/2006/relationships/oleObject" Target="embeddings/oleObject57.bin"/><Relationship Id="rId86" Type="http://schemas.openxmlformats.org/officeDocument/2006/relationships/package" Target="embeddings/Microsoft_Visio_Drawing.vsdx"/><Relationship Id="rId94" Type="http://schemas.openxmlformats.org/officeDocument/2006/relationships/oleObject" Target="embeddings/oleObject64.bin"/><Relationship Id="rId99" Type="http://schemas.openxmlformats.org/officeDocument/2006/relationships/oleObject" Target="embeddings/oleObject67.bin"/><Relationship Id="rId101" Type="http://schemas.openxmlformats.org/officeDocument/2006/relationships/oleObject" Target="embeddings/oleObject69.bin"/><Relationship Id="rId122" Type="http://schemas.openxmlformats.org/officeDocument/2006/relationships/image" Target="media/image33.wmf"/><Relationship Id="rId130" Type="http://schemas.openxmlformats.org/officeDocument/2006/relationships/image" Target="media/image37.wmf"/><Relationship Id="rId135" Type="http://schemas.openxmlformats.org/officeDocument/2006/relationships/oleObject" Target="embeddings/oleObject89.bin"/><Relationship Id="rId143" Type="http://schemas.openxmlformats.org/officeDocument/2006/relationships/oleObject" Target="embeddings/oleObject93.bin"/><Relationship Id="rId148" Type="http://schemas.openxmlformats.org/officeDocument/2006/relationships/image" Target="media/image46.wmf"/><Relationship Id="rId151" Type="http://schemas.openxmlformats.org/officeDocument/2006/relationships/oleObject" Target="embeddings/oleObject97.bin"/><Relationship Id="rId156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9.bin"/><Relationship Id="rId109" Type="http://schemas.openxmlformats.org/officeDocument/2006/relationships/image" Target="media/image28.wmf"/><Relationship Id="rId34" Type="http://schemas.openxmlformats.org/officeDocument/2006/relationships/oleObject" Target="embeddings/oleObject16.bin"/><Relationship Id="rId50" Type="http://schemas.openxmlformats.org/officeDocument/2006/relationships/oleObject" Target="embeddings/oleObject27.bin"/><Relationship Id="rId55" Type="http://schemas.openxmlformats.org/officeDocument/2006/relationships/oleObject" Target="embeddings/oleObject31.bin"/><Relationship Id="rId76" Type="http://schemas.openxmlformats.org/officeDocument/2006/relationships/oleObject" Target="embeddings/oleObject52.bin"/><Relationship Id="rId97" Type="http://schemas.openxmlformats.org/officeDocument/2006/relationships/image" Target="media/image25.wmf"/><Relationship Id="rId104" Type="http://schemas.openxmlformats.org/officeDocument/2006/relationships/image" Target="media/image27.wmf"/><Relationship Id="rId120" Type="http://schemas.openxmlformats.org/officeDocument/2006/relationships/image" Target="media/image32.wmf"/><Relationship Id="rId125" Type="http://schemas.openxmlformats.org/officeDocument/2006/relationships/oleObject" Target="embeddings/oleObject84.bin"/><Relationship Id="rId141" Type="http://schemas.openxmlformats.org/officeDocument/2006/relationships/oleObject" Target="embeddings/oleObject92.bin"/><Relationship Id="rId146" Type="http://schemas.openxmlformats.org/officeDocument/2006/relationships/image" Target="media/image45.wmf"/><Relationship Id="rId7" Type="http://schemas.openxmlformats.org/officeDocument/2006/relationships/image" Target="media/image1.wmf"/><Relationship Id="rId71" Type="http://schemas.openxmlformats.org/officeDocument/2006/relationships/oleObject" Target="embeddings/oleObject47.bin"/><Relationship Id="rId92" Type="http://schemas.openxmlformats.org/officeDocument/2006/relationships/oleObject" Target="embeddings/oleObject63.bin"/><Relationship Id="rId2" Type="http://schemas.openxmlformats.org/officeDocument/2006/relationships/styles" Target="styles.xml"/><Relationship Id="rId29" Type="http://schemas.openxmlformats.org/officeDocument/2006/relationships/image" Target="media/image10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20.bin"/><Relationship Id="rId45" Type="http://schemas.openxmlformats.org/officeDocument/2006/relationships/image" Target="media/image16.wmf"/><Relationship Id="rId66" Type="http://schemas.openxmlformats.org/officeDocument/2006/relationships/oleObject" Target="embeddings/oleObject42.bin"/><Relationship Id="rId87" Type="http://schemas.openxmlformats.org/officeDocument/2006/relationships/image" Target="media/image20.wmf"/><Relationship Id="rId110" Type="http://schemas.openxmlformats.org/officeDocument/2006/relationships/oleObject" Target="embeddings/oleObject75.bin"/><Relationship Id="rId115" Type="http://schemas.openxmlformats.org/officeDocument/2006/relationships/image" Target="media/image30.wmf"/><Relationship Id="rId131" Type="http://schemas.openxmlformats.org/officeDocument/2006/relationships/oleObject" Target="embeddings/oleObject87.bin"/><Relationship Id="rId136" Type="http://schemas.openxmlformats.org/officeDocument/2006/relationships/image" Target="media/image40.wmf"/><Relationship Id="rId157" Type="http://schemas.openxmlformats.org/officeDocument/2006/relationships/footer" Target="footer2.xml"/><Relationship Id="rId61" Type="http://schemas.openxmlformats.org/officeDocument/2006/relationships/oleObject" Target="embeddings/oleObject37.bin"/><Relationship Id="rId82" Type="http://schemas.openxmlformats.org/officeDocument/2006/relationships/oleObject" Target="embeddings/oleObject58.bin"/><Relationship Id="rId152" Type="http://schemas.openxmlformats.org/officeDocument/2006/relationships/image" Target="media/image48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4.bin"/><Relationship Id="rId35" Type="http://schemas.openxmlformats.org/officeDocument/2006/relationships/image" Target="media/image13.wmf"/><Relationship Id="rId56" Type="http://schemas.openxmlformats.org/officeDocument/2006/relationships/oleObject" Target="embeddings/oleObject32.bin"/><Relationship Id="rId77" Type="http://schemas.openxmlformats.org/officeDocument/2006/relationships/oleObject" Target="embeddings/oleObject53.bin"/><Relationship Id="rId100" Type="http://schemas.openxmlformats.org/officeDocument/2006/relationships/oleObject" Target="embeddings/oleObject68.bin"/><Relationship Id="rId105" Type="http://schemas.openxmlformats.org/officeDocument/2006/relationships/oleObject" Target="embeddings/oleObject71.bin"/><Relationship Id="rId126" Type="http://schemas.openxmlformats.org/officeDocument/2006/relationships/image" Target="media/image35.wmf"/><Relationship Id="rId147" Type="http://schemas.openxmlformats.org/officeDocument/2006/relationships/oleObject" Target="embeddings/oleObject95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8.bin"/><Relationship Id="rId72" Type="http://schemas.openxmlformats.org/officeDocument/2006/relationships/oleObject" Target="embeddings/oleObject48.bin"/><Relationship Id="rId93" Type="http://schemas.openxmlformats.org/officeDocument/2006/relationships/image" Target="media/image23.wmf"/><Relationship Id="rId98" Type="http://schemas.openxmlformats.org/officeDocument/2006/relationships/oleObject" Target="embeddings/oleObject66.bin"/><Relationship Id="rId121" Type="http://schemas.openxmlformats.org/officeDocument/2006/relationships/oleObject" Target="embeddings/oleObject82.bin"/><Relationship Id="rId142" Type="http://schemas.openxmlformats.org/officeDocument/2006/relationships/image" Target="media/image43.wmf"/><Relationship Id="rId3" Type="http://schemas.openxmlformats.org/officeDocument/2006/relationships/settings" Target="settings.xml"/><Relationship Id="rId25" Type="http://schemas.openxmlformats.org/officeDocument/2006/relationships/oleObject" Target="embeddings/oleObject11.bin"/><Relationship Id="rId46" Type="http://schemas.openxmlformats.org/officeDocument/2006/relationships/oleObject" Target="embeddings/oleObject24.bin"/><Relationship Id="rId67" Type="http://schemas.openxmlformats.org/officeDocument/2006/relationships/oleObject" Target="embeddings/oleObject43.bin"/><Relationship Id="rId116" Type="http://schemas.openxmlformats.org/officeDocument/2006/relationships/oleObject" Target="embeddings/oleObject79.bin"/><Relationship Id="rId137" Type="http://schemas.openxmlformats.org/officeDocument/2006/relationships/oleObject" Target="embeddings/oleObject90.bin"/><Relationship Id="rId158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AFF5EA-9B94-410A-9E77-05DB13D30C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3</TotalTime>
  <Pages>13</Pages>
  <Words>1362</Words>
  <Characters>7765</Characters>
  <Application>Microsoft Office Word</Application>
  <DocSecurity>0</DocSecurity>
  <Lines>64</Lines>
  <Paragraphs>18</Paragraphs>
  <ScaleCrop>false</ScaleCrop>
  <Company>hit</Company>
  <LinksUpToDate>false</LinksUpToDate>
  <CharactersWithSpaces>91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方法实验指导</dc:title>
  <dc:subject/>
  <dc:creator>xuexiaoping</dc:creator>
  <cp:keywords/>
  <dc:description/>
  <cp:lastModifiedBy>Sun Xiao</cp:lastModifiedBy>
  <cp:revision>37</cp:revision>
  <dcterms:created xsi:type="dcterms:W3CDTF">2020-05-12T08:37:00Z</dcterms:created>
  <dcterms:modified xsi:type="dcterms:W3CDTF">2020-05-19T1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